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BA0D65" w14:textId="77777777" w:rsidR="00C031D4" w:rsidRPr="001B1E0C" w:rsidRDefault="00C031D4" w:rsidP="007020A1">
      <w:pPr>
        <w:rPr>
          <w:sz w:val="28"/>
        </w:rPr>
      </w:pPr>
    </w:p>
    <w:p w14:paraId="71A0DE10" w14:textId="77777777" w:rsidR="00C031D4" w:rsidRDefault="00C031D4" w:rsidP="0035498B">
      <w:pPr>
        <w:jc w:val="right"/>
        <w:rPr>
          <w:sz w:val="28"/>
        </w:rPr>
      </w:pPr>
    </w:p>
    <w:p w14:paraId="43740E1D" w14:textId="77777777" w:rsidR="0035498B" w:rsidRDefault="0035498B" w:rsidP="0035498B">
      <w:pPr>
        <w:jc w:val="right"/>
        <w:rPr>
          <w:sz w:val="28"/>
        </w:rPr>
      </w:pPr>
      <w:r>
        <w:rPr>
          <w:sz w:val="28"/>
        </w:rPr>
        <w:t>Приложение 1</w:t>
      </w:r>
    </w:p>
    <w:p w14:paraId="564E4394" w14:textId="77777777" w:rsidR="00CF0D93" w:rsidRPr="00CF0D93" w:rsidRDefault="00CF0D93" w:rsidP="00CF0D9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CF0D93">
        <w:rPr>
          <w:b/>
          <w:color w:val="000000"/>
        </w:rPr>
        <w:t>ОПРОСНЫЙ ЛИСТ</w:t>
      </w:r>
    </w:p>
    <w:p w14:paraId="138364D4" w14:textId="77777777" w:rsidR="00CF0D93" w:rsidRPr="00CF0D93" w:rsidRDefault="00CF0D93" w:rsidP="00CF0D9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CF0D93">
        <w:rPr>
          <w:b/>
          <w:color w:val="000000"/>
        </w:rPr>
        <w:t>НА РАЗРАБОТКУ, ИЗГОТОВЛЕНИЕ И ПОСТАВКУ НЕФТЕГАЗОВОГО СЕПАРАТОРА (НГС-2)</w:t>
      </w:r>
    </w:p>
    <w:p w14:paraId="32BFC73F" w14:textId="77777777" w:rsidR="00CF0D93" w:rsidRPr="00CF0D93" w:rsidRDefault="00CF0D93" w:rsidP="00CF0D9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lang w:eastAsia="x-none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9"/>
        <w:gridCol w:w="3259"/>
        <w:gridCol w:w="2413"/>
        <w:gridCol w:w="1551"/>
        <w:gridCol w:w="187"/>
        <w:gridCol w:w="1020"/>
        <w:gridCol w:w="659"/>
      </w:tblGrid>
      <w:tr w:rsidR="00CF0D93" w:rsidRPr="00CF0D93" w14:paraId="29262D75" w14:textId="77777777" w:rsidTr="00F65673">
        <w:trPr>
          <w:trHeight w:val="17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4B9881" w14:textId="77777777" w:rsidR="00CF0D93" w:rsidRPr="00CF0D93" w:rsidRDefault="00CF0D93" w:rsidP="00CF0D93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Проектировщик</w:t>
            </w:r>
          </w:p>
        </w:tc>
      </w:tr>
      <w:tr w:rsidR="00CF0D93" w:rsidRPr="00CF0D93" w14:paraId="6638FA7F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284"/>
          <w:jc w:val="center"/>
        </w:trPr>
        <w:tc>
          <w:tcPr>
            <w:tcW w:w="1930" w:type="pct"/>
            <w:gridSpan w:val="2"/>
          </w:tcPr>
          <w:p w14:paraId="38AABBDF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</w:tcPr>
          <w:p w14:paraId="08F626B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ООО «СКБ НТМ»</w:t>
            </w:r>
          </w:p>
        </w:tc>
      </w:tr>
      <w:tr w:rsidR="00CF0D93" w:rsidRPr="00CF0D93" w14:paraId="507E2019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284"/>
          <w:jc w:val="center"/>
        </w:trPr>
        <w:tc>
          <w:tcPr>
            <w:tcW w:w="1930" w:type="pct"/>
            <w:gridSpan w:val="2"/>
          </w:tcPr>
          <w:p w14:paraId="32EED22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</w:tcPr>
          <w:p w14:paraId="0F01BB61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Тюменская область, </w:t>
            </w:r>
            <w:proofErr w:type="spellStart"/>
            <w:r w:rsidRPr="00CF0D93">
              <w:rPr>
                <w:rFonts w:eastAsia="Calibri"/>
                <w:sz w:val="22"/>
                <w:szCs w:val="22"/>
                <w:lang w:eastAsia="en-US"/>
              </w:rPr>
              <w:t>г.Тюмень</w:t>
            </w:r>
            <w:proofErr w:type="spellEnd"/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, ул. </w:t>
            </w:r>
            <w:proofErr w:type="spellStart"/>
            <w:r w:rsidRPr="00CF0D93">
              <w:rPr>
                <w:rFonts w:eastAsia="Calibri"/>
                <w:sz w:val="22"/>
                <w:szCs w:val="22"/>
                <w:lang w:eastAsia="en-US"/>
              </w:rPr>
              <w:t>Мельникайте</w:t>
            </w:r>
            <w:proofErr w:type="spellEnd"/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 106, оф 235</w:t>
            </w:r>
          </w:p>
        </w:tc>
      </w:tr>
      <w:tr w:rsidR="00CF0D93" w:rsidRPr="00CF0D93" w14:paraId="61BC4EEC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284"/>
          <w:jc w:val="center"/>
        </w:trPr>
        <w:tc>
          <w:tcPr>
            <w:tcW w:w="1930" w:type="pct"/>
            <w:gridSpan w:val="2"/>
          </w:tcPr>
          <w:p w14:paraId="11A25133" w14:textId="77777777" w:rsidR="00CF0D93" w:rsidRPr="00CF0D93" w:rsidRDefault="00CF0D93" w:rsidP="00CF0D9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Должность</w:t>
            </w:r>
          </w:p>
        </w:tc>
        <w:tc>
          <w:tcPr>
            <w:tcW w:w="1273" w:type="pct"/>
          </w:tcPr>
          <w:p w14:paraId="1B11DD82" w14:textId="77777777" w:rsidR="00CF0D93" w:rsidRPr="00CF0D93" w:rsidRDefault="00CF0D93" w:rsidP="00CF0D9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919" w:type="pct"/>
            <w:gridSpan w:val="2"/>
          </w:tcPr>
          <w:p w14:paraId="176B7EC0" w14:textId="77777777" w:rsidR="00CF0D93" w:rsidRPr="00CF0D93" w:rsidRDefault="00CF0D93" w:rsidP="00CF0D9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0AC7DFB4" wp14:editId="30DDB470">
                  <wp:simplePos x="0" y="0"/>
                  <wp:positionH relativeFrom="margin">
                    <wp:posOffset>276225</wp:posOffset>
                  </wp:positionH>
                  <wp:positionV relativeFrom="margin">
                    <wp:posOffset>127000</wp:posOffset>
                  </wp:positionV>
                  <wp:extent cx="410210" cy="348615"/>
                  <wp:effectExtent l="0" t="0" r="8890" b="0"/>
                  <wp:wrapNone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210" cy="3486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877" w:type="pct"/>
            <w:gridSpan w:val="2"/>
          </w:tcPr>
          <w:p w14:paraId="11EA39E9" w14:textId="77777777" w:rsidR="00CF0D93" w:rsidRPr="00CF0D93" w:rsidRDefault="00CF0D93" w:rsidP="00CF0D9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CF0D93" w:rsidRPr="00CF0D93" w14:paraId="2D7309F2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102CA52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Главный инженер проектов</w:t>
            </w:r>
          </w:p>
        </w:tc>
        <w:tc>
          <w:tcPr>
            <w:tcW w:w="1273" w:type="pct"/>
            <w:vAlign w:val="center"/>
          </w:tcPr>
          <w:p w14:paraId="1BC9895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птелов А. Н.</w:t>
            </w:r>
          </w:p>
        </w:tc>
        <w:tc>
          <w:tcPr>
            <w:tcW w:w="919" w:type="pct"/>
            <w:gridSpan w:val="2"/>
            <w:vAlign w:val="center"/>
          </w:tcPr>
          <w:p w14:paraId="1DA687DA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877" w:type="pct"/>
            <w:gridSpan w:val="2"/>
            <w:vAlign w:val="center"/>
          </w:tcPr>
          <w:p w14:paraId="18B68758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02.22</w:t>
            </w:r>
          </w:p>
        </w:tc>
      </w:tr>
      <w:tr w:rsidR="00CF0D93" w:rsidRPr="00CF0D93" w14:paraId="25F45736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31514DA0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Главный специалист технологического отдела</w:t>
            </w:r>
          </w:p>
        </w:tc>
        <w:tc>
          <w:tcPr>
            <w:tcW w:w="1273" w:type="pct"/>
            <w:vAlign w:val="center"/>
          </w:tcPr>
          <w:p w14:paraId="171BBC42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CF0D93">
              <w:rPr>
                <w:rFonts w:eastAsia="Calibri"/>
                <w:sz w:val="22"/>
                <w:szCs w:val="22"/>
                <w:lang w:eastAsia="en-US"/>
              </w:rPr>
              <w:t>Мусагалиева</w:t>
            </w:r>
            <w:proofErr w:type="spellEnd"/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 А. В.</w:t>
            </w:r>
          </w:p>
        </w:tc>
        <w:tc>
          <w:tcPr>
            <w:tcW w:w="919" w:type="pct"/>
            <w:gridSpan w:val="2"/>
            <w:vAlign w:val="center"/>
          </w:tcPr>
          <w:p w14:paraId="1E11EE3F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0" locked="0" layoutInCell="1" allowOverlap="1" wp14:anchorId="4460016E" wp14:editId="3223C383">
                  <wp:simplePos x="0" y="0"/>
                  <wp:positionH relativeFrom="column">
                    <wp:posOffset>277495</wp:posOffset>
                  </wp:positionH>
                  <wp:positionV relativeFrom="paragraph">
                    <wp:posOffset>53975</wp:posOffset>
                  </wp:positionV>
                  <wp:extent cx="589280" cy="271780"/>
                  <wp:effectExtent l="0" t="0" r="1270" b="0"/>
                  <wp:wrapNone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280" cy="27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30ED9831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02.22</w:t>
            </w:r>
          </w:p>
        </w:tc>
      </w:tr>
      <w:tr w:rsidR="00CF0D93" w:rsidRPr="00CF0D93" w14:paraId="5D69E6D9" w14:textId="77777777" w:rsidTr="00D26FEE">
        <w:tblPrEx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29C26A11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273" w:type="pct"/>
            <w:vAlign w:val="center"/>
          </w:tcPr>
          <w:p w14:paraId="226BD18A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919" w:type="pct"/>
            <w:gridSpan w:val="2"/>
          </w:tcPr>
          <w:p w14:paraId="1D5259ED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877" w:type="pct"/>
            <w:gridSpan w:val="2"/>
          </w:tcPr>
          <w:p w14:paraId="7B5094D0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588648C6" w14:textId="77777777" w:rsidTr="00F65673">
        <w:trPr>
          <w:trHeight w:val="17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2C9F344" w14:textId="77777777" w:rsidR="00CF0D93" w:rsidRPr="00CF0D93" w:rsidRDefault="00CF0D93" w:rsidP="00CF0D93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CF0D93" w:rsidRPr="00CF0D93" w14:paraId="3831C398" w14:textId="77777777" w:rsidTr="00D26FEE"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A2C24D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CCC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ООО «</w:t>
            </w:r>
            <w:proofErr w:type="spellStart"/>
            <w:r w:rsidRPr="00CF0D93">
              <w:rPr>
                <w:rFonts w:eastAsia="Calibri"/>
                <w:sz w:val="22"/>
                <w:szCs w:val="22"/>
                <w:lang w:eastAsia="en-US"/>
              </w:rPr>
              <w:t>Пурнефть</w:t>
            </w:r>
            <w:proofErr w:type="spellEnd"/>
            <w:r w:rsidRPr="00CF0D93">
              <w:rPr>
                <w:rFonts w:eastAsia="Calibri"/>
                <w:sz w:val="22"/>
                <w:szCs w:val="22"/>
                <w:lang w:eastAsia="en-US"/>
              </w:rPr>
              <w:t>»</w:t>
            </w:r>
          </w:p>
        </w:tc>
      </w:tr>
      <w:tr w:rsidR="00CF0D93" w:rsidRPr="00CF0D93" w14:paraId="53ED1CBF" w14:textId="77777777" w:rsidTr="00D26FEE"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8296001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4F2A3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ЯНАО, г. Губкинский</w:t>
            </w:r>
          </w:p>
        </w:tc>
      </w:tr>
      <w:tr w:rsidR="00CF0D93" w:rsidRPr="00CF0D93" w14:paraId="5D6D32A5" w14:textId="77777777" w:rsidTr="00D26FEE"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74BAC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7B2F4E7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E339E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sz w:val="22"/>
                <w:szCs w:val="22"/>
              </w:rPr>
              <w:t>Начальник отдела капитального строительства Дьяченко А.В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20035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EB332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CF0D93" w:rsidRPr="00CF0D93" w14:paraId="265B7B70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CC799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3C20DD9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69A32CB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8(34936)5-23-64 (доб.219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9B8456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30DB58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36B1E7EA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B4192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452F3543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F1B2029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D900D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BFD51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73664848" w14:textId="77777777" w:rsidTr="00D26FEE"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1ACD8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394BA5D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626BF64" w14:textId="77777777" w:rsidR="00CF0D93" w:rsidRPr="00CF0D93" w:rsidRDefault="00CF0D93" w:rsidP="00D26FEE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Главный механик </w:t>
            </w:r>
            <w:proofErr w:type="spellStart"/>
            <w:r w:rsidR="00D26FEE">
              <w:rPr>
                <w:rFonts w:eastAsia="Calibri"/>
                <w:sz w:val="22"/>
                <w:szCs w:val="22"/>
                <w:lang w:eastAsia="en-US"/>
              </w:rPr>
              <w:t>Гнидка</w:t>
            </w:r>
            <w:proofErr w:type="spellEnd"/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 </w:t>
            </w:r>
            <w:r w:rsidR="00D26FEE">
              <w:rPr>
                <w:rFonts w:eastAsia="Calibri"/>
                <w:sz w:val="22"/>
                <w:szCs w:val="22"/>
                <w:lang w:eastAsia="en-US"/>
              </w:rPr>
              <w:t>Я.И</w:t>
            </w:r>
            <w:r w:rsidRPr="00CF0D93">
              <w:rPr>
                <w:rFonts w:eastAsia="Calibr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92A55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9D1E7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CF0D93" w:rsidRPr="00CF0D93" w14:paraId="6DEEF33C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FE94B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4FD5B4E4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4897614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83C2A5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CF0491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7C579C70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6265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382A37B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6A84C56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55C74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8A67B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7853BF0D" w14:textId="77777777" w:rsidTr="00D26FEE"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197A22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146F5786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7D7C1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Главный энергетик Попов Д.С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EFC22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BACDE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CF0D93" w:rsidRPr="00CF0D93" w14:paraId="0395E7E3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5400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306DC9B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94A14C0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8(34936)5-23-64 (доб.11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0B000F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3861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19B5AC79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DB2AD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41EC6E10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6474623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Energy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A7CE4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5F7F2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320F67CF" w14:textId="77777777" w:rsidTr="00D26FEE"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A6623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2F12C40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F71788" w14:textId="77777777" w:rsidR="00CF0D93" w:rsidRPr="00CF0D93" w:rsidRDefault="00CF0D93" w:rsidP="00CF0D93">
            <w:pPr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EB831" w14:textId="77777777" w:rsidR="00CF0D93" w:rsidRPr="00CF0D93" w:rsidRDefault="00CF0D93" w:rsidP="00CF0D93">
            <w:pPr>
              <w:keepNext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CE5F9" w14:textId="77777777" w:rsidR="00CF0D93" w:rsidRPr="00CF0D93" w:rsidRDefault="00CF0D93" w:rsidP="00CF0D93">
            <w:pPr>
              <w:keepNext/>
              <w:jc w:val="center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Дата</w:t>
            </w:r>
          </w:p>
        </w:tc>
      </w:tr>
      <w:tr w:rsidR="00CF0D93" w:rsidRPr="00CF0D93" w14:paraId="52860C76" w14:textId="77777777" w:rsidTr="00D26FEE"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0E4EB0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03ED6B4A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39B5F2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2F05EA5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10FCEFBE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0BA5369E" w14:textId="77777777" w:rsidTr="00D26FEE"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8ECCC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34C13776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796C53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Kip@yangpur.ru</w:t>
            </w:r>
          </w:p>
        </w:tc>
        <w:tc>
          <w:tcPr>
            <w:tcW w:w="639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DB0C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38941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121C70C2" w14:textId="77777777" w:rsidTr="00D26FEE"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2D011F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4590E52B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B47378" w14:textId="77777777" w:rsidR="00CF0D93" w:rsidRPr="00CF0D93" w:rsidRDefault="00CF0D93" w:rsidP="00CF0D93">
            <w:pPr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Главный инженер</w:t>
            </w:r>
          </w:p>
          <w:p w14:paraId="3FBE9C0F" w14:textId="77777777" w:rsidR="00CF0D93" w:rsidRPr="00CF0D93" w:rsidRDefault="00CF0D93" w:rsidP="00CF0D93">
            <w:pPr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5C0A5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C4192" w14:textId="77777777" w:rsidR="00CF0D93" w:rsidRPr="00CF0D93" w:rsidRDefault="00CF0D93" w:rsidP="00CF0D9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CF0D93" w:rsidRPr="00CF0D93" w14:paraId="0ACCA0A7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E7979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426FD3B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DBE51" w14:textId="77777777" w:rsidR="00CF0D93" w:rsidRPr="00CF0D93" w:rsidRDefault="00CF0D93" w:rsidP="00D26FEE">
            <w:pPr>
              <w:spacing w:line="276" w:lineRule="auto"/>
              <w:rPr>
                <w:sz w:val="22"/>
                <w:szCs w:val="22"/>
              </w:rPr>
            </w:pPr>
            <w:r w:rsidRPr="00CF0D93">
              <w:rPr>
                <w:sz w:val="22"/>
                <w:szCs w:val="22"/>
              </w:rPr>
              <w:t>8(34936)5-23-64 (доб.10</w:t>
            </w:r>
            <w:r w:rsidR="00D26FEE">
              <w:rPr>
                <w:sz w:val="22"/>
                <w:szCs w:val="22"/>
              </w:rPr>
              <w:t>3</w:t>
            </w:r>
            <w:r w:rsidRPr="00CF0D93">
              <w:rPr>
                <w:sz w:val="22"/>
                <w:szCs w:val="22"/>
              </w:rPr>
              <w:t>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0AE2E5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AF513F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CF0D93" w:rsidRPr="00CF0D93" w14:paraId="25C2E9D7" w14:textId="77777777" w:rsidTr="00D26FEE"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BD413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7D43B996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CF0D9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3A3C8" w14:textId="77777777" w:rsidR="00CF0D93" w:rsidRPr="00CF0D93" w:rsidRDefault="00CF0D93" w:rsidP="00CF0D93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F05E7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22504" w14:textId="77777777" w:rsidR="00CF0D93" w:rsidRPr="00CF0D93" w:rsidRDefault="00CF0D93" w:rsidP="00CF0D9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</w:tbl>
    <w:p w14:paraId="41919959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  <w:rPr>
          <w:noProof/>
        </w:rPr>
      </w:pPr>
    </w:p>
    <w:p w14:paraId="09B4C6AC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77367811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7FA91E3B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15F9B998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2851AEF2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60B152A1" w14:textId="77777777" w:rsidR="00CF0D93" w:rsidRPr="00CF0D93" w:rsidRDefault="00CF0D93" w:rsidP="00CF0D93">
      <w:pPr>
        <w:spacing w:before="120" w:after="120" w:line="360" w:lineRule="auto"/>
        <w:ind w:left="-142" w:firstLine="425"/>
        <w:jc w:val="both"/>
      </w:pPr>
    </w:p>
    <w:p w14:paraId="0DBBC6BA" w14:textId="77777777" w:rsidR="00CF0D93" w:rsidRPr="00CF0D93" w:rsidRDefault="00CF0D93" w:rsidP="00CF0D93">
      <w:pPr>
        <w:tabs>
          <w:tab w:val="left" w:pos="2026"/>
          <w:tab w:val="left" w:pos="2228"/>
        </w:tabs>
        <w:spacing w:before="120" w:after="120" w:line="360" w:lineRule="auto"/>
        <w:ind w:left="-142" w:firstLine="425"/>
        <w:jc w:val="both"/>
      </w:pPr>
      <w:r w:rsidRPr="00CF0D93">
        <w:tab/>
      </w:r>
      <w:r w:rsidRPr="00CF0D93">
        <w:tab/>
      </w:r>
    </w:p>
    <w:p w14:paraId="77C3980C" w14:textId="77777777" w:rsidR="00CF0D93" w:rsidRPr="00CF0D93" w:rsidRDefault="00CF0D93" w:rsidP="00EE68D4">
      <w:pPr>
        <w:spacing w:before="120" w:after="120"/>
        <w:ind w:left="-142" w:firstLine="425"/>
        <w:jc w:val="center"/>
        <w:rPr>
          <w:b/>
        </w:rPr>
      </w:pPr>
      <w:r w:rsidRPr="00CF0D93">
        <w:br w:type="page"/>
      </w:r>
      <w:r w:rsidRPr="00CF0D93">
        <w:rPr>
          <w:b/>
        </w:rPr>
        <w:lastRenderedPageBreak/>
        <w:t>ТЕХНИЧЕСК</w:t>
      </w:r>
      <w:r w:rsidR="003E512D">
        <w:rPr>
          <w:b/>
        </w:rPr>
        <w:t>ИЕ</w:t>
      </w:r>
      <w:r w:rsidRPr="00CF0D93">
        <w:rPr>
          <w:b/>
        </w:rPr>
        <w:t xml:space="preserve"> ХАРАКТЕРИСТИК</w:t>
      </w:r>
      <w:r w:rsidR="003E512D">
        <w:rPr>
          <w:b/>
        </w:rPr>
        <w:t>И</w:t>
      </w:r>
    </w:p>
    <w:tbl>
      <w:tblPr>
        <w:tblW w:w="5000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8"/>
        <w:gridCol w:w="2307"/>
        <w:gridCol w:w="4103"/>
      </w:tblGrid>
      <w:tr w:rsidR="00CF0D93" w:rsidRPr="00CF0D93" w14:paraId="76FFB7CD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25ACF355" w14:textId="77777777" w:rsidR="00CF0D93" w:rsidRPr="00CF0D93" w:rsidRDefault="00CF0D93" w:rsidP="00CF0D93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CF0D93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CF0D93" w:rsidRPr="00CF0D93" w14:paraId="6835C998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4B3B2EF4" w14:textId="77777777" w:rsidR="00CF0D93" w:rsidRPr="00CF0D93" w:rsidRDefault="00CF0D93" w:rsidP="00CF0D93">
            <w:pPr>
              <w:ind w:right="-94"/>
            </w:pPr>
            <w:r w:rsidRPr="00CF0D93">
              <w:t>Тип оборудования</w:t>
            </w:r>
          </w:p>
        </w:tc>
        <w:tc>
          <w:tcPr>
            <w:tcW w:w="2162" w:type="pct"/>
            <w:shd w:val="clear" w:color="auto" w:fill="auto"/>
          </w:tcPr>
          <w:p w14:paraId="38852DAB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Нефтегазовый сепаратор горизонтальный</w:t>
            </w:r>
          </w:p>
        </w:tc>
      </w:tr>
      <w:tr w:rsidR="00CF0D93" w:rsidRPr="00CF0D93" w14:paraId="3FFF19B1" w14:textId="77777777" w:rsidTr="00D26FEE">
        <w:trPr>
          <w:cantSplit/>
          <w:trHeight w:val="222"/>
        </w:trPr>
        <w:tc>
          <w:tcPr>
            <w:tcW w:w="5000" w:type="pct"/>
            <w:gridSpan w:val="3"/>
            <w:shd w:val="clear" w:color="auto" w:fill="auto"/>
          </w:tcPr>
          <w:p w14:paraId="7283A934" w14:textId="77777777" w:rsidR="00CF0D93" w:rsidRPr="00CF0D93" w:rsidRDefault="00CF0D93" w:rsidP="00CF0D93">
            <w:pPr>
              <w:ind w:right="-94"/>
            </w:pPr>
            <w:r w:rsidRPr="00CF0D93">
              <w:t xml:space="preserve">1. Технические характеристики и основной состав оборудования </w:t>
            </w:r>
          </w:p>
        </w:tc>
      </w:tr>
      <w:tr w:rsidR="00CF0D93" w:rsidRPr="00CF0D93" w14:paraId="5D623F71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3889610F" w14:textId="77777777" w:rsidR="00CF0D93" w:rsidRPr="00CF0D93" w:rsidRDefault="00CF0D93" w:rsidP="00CF0D93">
            <w:pPr>
              <w:ind w:right="-94"/>
            </w:pPr>
            <w:r w:rsidRPr="00CF0D93">
              <w:t xml:space="preserve">1.1. Количество заказываемого оборудования, </w:t>
            </w:r>
            <w:proofErr w:type="spellStart"/>
            <w:r w:rsidRPr="00CF0D93">
              <w:t>шт</w:t>
            </w:r>
            <w:proofErr w:type="spellEnd"/>
            <w:r w:rsidRPr="00CF0D93">
              <w:t xml:space="preserve"> </w:t>
            </w:r>
          </w:p>
        </w:tc>
        <w:tc>
          <w:tcPr>
            <w:tcW w:w="2162" w:type="pct"/>
            <w:shd w:val="clear" w:color="auto" w:fill="auto"/>
          </w:tcPr>
          <w:p w14:paraId="095D5A6A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</w:t>
            </w:r>
          </w:p>
        </w:tc>
      </w:tr>
      <w:tr w:rsidR="00CF0D93" w:rsidRPr="00CF0D93" w14:paraId="1E0DCC69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1D28AEF7" w14:textId="77777777" w:rsidR="00CF0D93" w:rsidRPr="00CF0D93" w:rsidRDefault="00CF0D93" w:rsidP="00CF0D93">
            <w:pPr>
              <w:ind w:right="-94"/>
            </w:pPr>
            <w:r w:rsidRPr="00CF0D93">
              <w:t>1.2. Режим работы</w:t>
            </w:r>
          </w:p>
        </w:tc>
        <w:tc>
          <w:tcPr>
            <w:tcW w:w="2162" w:type="pct"/>
            <w:shd w:val="clear" w:color="auto" w:fill="auto"/>
          </w:tcPr>
          <w:p w14:paraId="3CCCF633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Круглосуточный, круглогодичный </w:t>
            </w:r>
          </w:p>
        </w:tc>
      </w:tr>
      <w:tr w:rsidR="00CF0D93" w:rsidRPr="00CF0D93" w14:paraId="0B973E40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12678F5F" w14:textId="77777777" w:rsidR="00CF0D93" w:rsidRPr="00CF0D93" w:rsidRDefault="00CF0D93" w:rsidP="00CF0D93">
            <w:pPr>
              <w:ind w:right="-94"/>
            </w:pPr>
            <w:r w:rsidRPr="00CF0D93">
              <w:t>1.3. Номинальный объем, м</w:t>
            </w:r>
            <w:r w:rsidRPr="00CF0D93">
              <w:rPr>
                <w:vertAlign w:val="superscript"/>
              </w:rPr>
              <w:t>3</w:t>
            </w:r>
          </w:p>
        </w:tc>
        <w:tc>
          <w:tcPr>
            <w:tcW w:w="2162" w:type="pct"/>
            <w:shd w:val="clear" w:color="auto" w:fill="auto"/>
          </w:tcPr>
          <w:p w14:paraId="29F3DDF8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100,0</w:t>
            </w:r>
          </w:p>
        </w:tc>
      </w:tr>
      <w:tr w:rsidR="00CF0D93" w:rsidRPr="00CF0D93" w14:paraId="5ACC0C86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443BD7D8" w14:textId="77777777" w:rsidR="00CF0D93" w:rsidRPr="00CF0D93" w:rsidRDefault="00CF0D93" w:rsidP="00CF0D93">
            <w:pPr>
              <w:ind w:right="-94"/>
            </w:pPr>
            <w:r w:rsidRPr="00CF0D93">
              <w:t>1.4. Внутренний диаметр, мм</w:t>
            </w:r>
          </w:p>
        </w:tc>
        <w:tc>
          <w:tcPr>
            <w:tcW w:w="2162" w:type="pct"/>
            <w:shd w:val="clear" w:color="auto" w:fill="auto"/>
          </w:tcPr>
          <w:p w14:paraId="46D454F5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3000</w:t>
            </w:r>
          </w:p>
        </w:tc>
      </w:tr>
      <w:tr w:rsidR="00CF0D93" w:rsidRPr="00CF0D93" w14:paraId="4496D915" w14:textId="77777777" w:rsidTr="00D26FEE">
        <w:trPr>
          <w:cantSplit/>
          <w:trHeight w:val="222"/>
        </w:trPr>
        <w:tc>
          <w:tcPr>
            <w:tcW w:w="2838" w:type="pct"/>
            <w:gridSpan w:val="2"/>
            <w:vMerge w:val="restart"/>
            <w:shd w:val="clear" w:color="auto" w:fill="auto"/>
          </w:tcPr>
          <w:p w14:paraId="6109627E" w14:textId="77777777" w:rsidR="00CF0D93" w:rsidRPr="00CF0D93" w:rsidRDefault="00CF0D93" w:rsidP="00CF0D93">
            <w:pPr>
              <w:ind w:right="-94"/>
            </w:pPr>
            <w:r w:rsidRPr="00CF0D93">
              <w:t>1.5. Рабочее давление, не более МПа (изб.)</w:t>
            </w:r>
          </w:p>
          <w:p w14:paraId="4014789B" w14:textId="77777777" w:rsidR="00CF0D93" w:rsidRPr="00CF0D93" w:rsidRDefault="00CF0D93" w:rsidP="00CF0D93">
            <w:pPr>
              <w:ind w:right="-94"/>
            </w:pPr>
            <w:r w:rsidRPr="00CF0D93">
              <w:t xml:space="preserve">       Расчетное давление, МПа (изб.)</w:t>
            </w:r>
          </w:p>
        </w:tc>
        <w:tc>
          <w:tcPr>
            <w:tcW w:w="2162" w:type="pct"/>
            <w:shd w:val="clear" w:color="auto" w:fill="auto"/>
          </w:tcPr>
          <w:p w14:paraId="6C639D4F" w14:textId="77777777" w:rsidR="00CF0D93" w:rsidRPr="00CF0D93" w:rsidRDefault="00CF0D93" w:rsidP="00DE72FB">
            <w:pPr>
              <w:ind w:right="-94"/>
              <w:jc w:val="center"/>
            </w:pPr>
            <w:r w:rsidRPr="00CF0D93">
              <w:t>2,</w:t>
            </w:r>
            <w:r w:rsidR="00DE72FB">
              <w:t>5</w:t>
            </w:r>
          </w:p>
        </w:tc>
      </w:tr>
      <w:tr w:rsidR="00CF0D93" w:rsidRPr="00CF0D93" w14:paraId="3F5090A9" w14:textId="77777777" w:rsidTr="00D26FEE">
        <w:trPr>
          <w:cantSplit/>
          <w:trHeight w:val="141"/>
        </w:trPr>
        <w:tc>
          <w:tcPr>
            <w:tcW w:w="2838" w:type="pct"/>
            <w:gridSpan w:val="2"/>
            <w:vMerge/>
            <w:shd w:val="clear" w:color="auto" w:fill="auto"/>
          </w:tcPr>
          <w:p w14:paraId="6A12DE5B" w14:textId="77777777" w:rsidR="00CF0D93" w:rsidRPr="00CF0D93" w:rsidRDefault="00CF0D93" w:rsidP="00CF0D93">
            <w:pPr>
              <w:ind w:right="-94"/>
            </w:pPr>
          </w:p>
        </w:tc>
        <w:tc>
          <w:tcPr>
            <w:tcW w:w="2162" w:type="pct"/>
            <w:shd w:val="clear" w:color="auto" w:fill="auto"/>
          </w:tcPr>
          <w:p w14:paraId="70E94031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,5</w:t>
            </w:r>
          </w:p>
        </w:tc>
      </w:tr>
      <w:tr w:rsidR="00CF0D93" w:rsidRPr="00CF0D93" w14:paraId="0963B1A5" w14:textId="77777777" w:rsidTr="00D26FEE">
        <w:trPr>
          <w:cantSplit/>
          <w:trHeight w:val="265"/>
        </w:trPr>
        <w:tc>
          <w:tcPr>
            <w:tcW w:w="2838" w:type="pct"/>
            <w:gridSpan w:val="2"/>
            <w:shd w:val="clear" w:color="auto" w:fill="auto"/>
          </w:tcPr>
          <w:p w14:paraId="10CA7CCA" w14:textId="77777777" w:rsidR="00CF0D93" w:rsidRPr="00CF0D93" w:rsidRDefault="00CF0D93" w:rsidP="00CF0D93">
            <w:pPr>
              <w:ind w:right="-94"/>
            </w:pPr>
            <w:r w:rsidRPr="00CF0D93">
              <w:t xml:space="preserve">1.6. Рабочая температура, </w:t>
            </w:r>
            <w:r w:rsidRPr="00CF0D93">
              <w:rPr>
                <w:lang w:val="en-US"/>
              </w:rPr>
              <w:sym w:font="Symbol" w:char="F0B0"/>
            </w:r>
            <w:r w:rsidRPr="00CF0D93">
              <w:t>С</w:t>
            </w:r>
          </w:p>
        </w:tc>
        <w:tc>
          <w:tcPr>
            <w:tcW w:w="2162" w:type="pct"/>
            <w:shd w:val="clear" w:color="auto" w:fill="auto"/>
          </w:tcPr>
          <w:p w14:paraId="4321F93F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0</w:t>
            </w:r>
          </w:p>
        </w:tc>
      </w:tr>
      <w:tr w:rsidR="00CF0D93" w:rsidRPr="00CF0D93" w14:paraId="452C641D" w14:textId="77777777" w:rsidTr="00D26FEE">
        <w:trPr>
          <w:cantSplit/>
          <w:trHeight w:val="265"/>
        </w:trPr>
        <w:tc>
          <w:tcPr>
            <w:tcW w:w="2838" w:type="pct"/>
            <w:gridSpan w:val="2"/>
            <w:shd w:val="clear" w:color="auto" w:fill="auto"/>
          </w:tcPr>
          <w:p w14:paraId="50A2AC8E" w14:textId="77777777" w:rsidR="00CF0D93" w:rsidRPr="00CF0D93" w:rsidRDefault="00CF0D93" w:rsidP="00CF0D93">
            <w:pPr>
              <w:ind w:right="-94"/>
            </w:pPr>
            <w:r w:rsidRPr="00CF0D93">
              <w:t xml:space="preserve">1.7. Расчетная температура стенки аппарата, </w:t>
            </w:r>
            <w:r w:rsidRPr="00CF0D93">
              <w:rPr>
                <w:lang w:val="en-US"/>
              </w:rPr>
              <w:sym w:font="Symbol" w:char="F0B0"/>
            </w:r>
            <w:r w:rsidRPr="00CF0D93">
              <w:t>С</w:t>
            </w:r>
          </w:p>
        </w:tc>
        <w:tc>
          <w:tcPr>
            <w:tcW w:w="2162" w:type="pct"/>
            <w:shd w:val="clear" w:color="auto" w:fill="auto"/>
          </w:tcPr>
          <w:p w14:paraId="0BC2A479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100</w:t>
            </w:r>
          </w:p>
        </w:tc>
      </w:tr>
      <w:tr w:rsidR="00CF0D93" w:rsidRPr="00CF0D93" w14:paraId="6EC6501E" w14:textId="77777777" w:rsidTr="00D26FEE">
        <w:trPr>
          <w:cantSplit/>
          <w:trHeight w:val="266"/>
        </w:trPr>
        <w:tc>
          <w:tcPr>
            <w:tcW w:w="1622" w:type="pct"/>
            <w:vMerge w:val="restart"/>
            <w:shd w:val="clear" w:color="auto" w:fill="auto"/>
          </w:tcPr>
          <w:p w14:paraId="5309822D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 xml:space="preserve">1.8. Производительность </w:t>
            </w:r>
          </w:p>
        </w:tc>
        <w:tc>
          <w:tcPr>
            <w:tcW w:w="1216" w:type="pct"/>
            <w:shd w:val="clear" w:color="auto" w:fill="auto"/>
          </w:tcPr>
          <w:p w14:paraId="2ED3E9CA" w14:textId="77777777" w:rsidR="00CF0D93" w:rsidRPr="00CF0D93" w:rsidRDefault="00CF0D93" w:rsidP="00CF0D93">
            <w:r w:rsidRPr="00CF0D93">
              <w:t>по газу номинальная, н.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12BCC460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600000,0</w:t>
            </w:r>
          </w:p>
        </w:tc>
      </w:tr>
      <w:tr w:rsidR="00CF0D93" w:rsidRPr="00CF0D93" w14:paraId="2D08697B" w14:textId="77777777" w:rsidTr="00D26FEE">
        <w:trPr>
          <w:cantSplit/>
          <w:trHeight w:val="266"/>
        </w:trPr>
        <w:tc>
          <w:tcPr>
            <w:tcW w:w="1622" w:type="pct"/>
            <w:vMerge/>
            <w:shd w:val="clear" w:color="auto" w:fill="auto"/>
          </w:tcPr>
          <w:p w14:paraId="48FC8669" w14:textId="77777777" w:rsidR="00CF0D93" w:rsidRPr="00CF0D93" w:rsidRDefault="00CF0D93" w:rsidP="00CF0D93">
            <w:pPr>
              <w:ind w:left="252" w:hanging="252"/>
              <w:jc w:val="both"/>
            </w:pPr>
          </w:p>
        </w:tc>
        <w:tc>
          <w:tcPr>
            <w:tcW w:w="1216" w:type="pct"/>
            <w:shd w:val="clear" w:color="auto" w:fill="auto"/>
          </w:tcPr>
          <w:p w14:paraId="1ABD3932" w14:textId="77777777" w:rsidR="00CF0D93" w:rsidRPr="00CF0D93" w:rsidRDefault="00CF0D93" w:rsidP="00CF0D93">
            <w:r w:rsidRPr="00CF0D93">
              <w:t>по нефти номинальная, н.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6847FED7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1200,0</w:t>
            </w:r>
          </w:p>
        </w:tc>
      </w:tr>
      <w:tr w:rsidR="00CF0D93" w:rsidRPr="00CF0D93" w14:paraId="75CB55C3" w14:textId="77777777" w:rsidTr="00D26FEE">
        <w:trPr>
          <w:cantSplit/>
          <w:trHeight w:val="239"/>
        </w:trPr>
        <w:tc>
          <w:tcPr>
            <w:tcW w:w="1622" w:type="pct"/>
            <w:vMerge/>
            <w:shd w:val="clear" w:color="auto" w:fill="auto"/>
          </w:tcPr>
          <w:p w14:paraId="36C35253" w14:textId="77777777" w:rsidR="00CF0D93" w:rsidRPr="00CF0D93" w:rsidRDefault="00CF0D93" w:rsidP="00CF0D93">
            <w:pPr>
              <w:ind w:left="252" w:hanging="252"/>
              <w:jc w:val="both"/>
            </w:pPr>
          </w:p>
        </w:tc>
        <w:tc>
          <w:tcPr>
            <w:tcW w:w="1216" w:type="pct"/>
            <w:shd w:val="clear" w:color="auto" w:fill="auto"/>
          </w:tcPr>
          <w:p w14:paraId="7E3A0E4B" w14:textId="77777777" w:rsidR="00CF0D93" w:rsidRPr="00CF0D93" w:rsidRDefault="00CF0D93" w:rsidP="00CF0D93">
            <w:r w:rsidRPr="00CF0D93">
              <w:t>по жидкости номинальная, 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144352C7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3000,0</w:t>
            </w:r>
          </w:p>
        </w:tc>
      </w:tr>
      <w:tr w:rsidR="00CF0D93" w:rsidRPr="00CF0D93" w14:paraId="7CB58268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14A5FFE5" w14:textId="77777777" w:rsidR="00CF0D93" w:rsidRPr="00CF0D93" w:rsidRDefault="00CF0D93" w:rsidP="00CF0D93">
            <w:pPr>
              <w:ind w:left="249" w:hanging="249"/>
              <w:jc w:val="both"/>
              <w:rPr>
                <w:color w:val="FF0000"/>
              </w:rPr>
            </w:pPr>
            <w:r w:rsidRPr="00CF0D93">
              <w:t>1.9.</w:t>
            </w:r>
            <w:r w:rsidRPr="00CF0D93">
              <w:rPr>
                <w:color w:val="FF0000"/>
              </w:rPr>
              <w:t xml:space="preserve"> </w:t>
            </w:r>
            <w:r w:rsidRPr="00CF0D93">
              <w:t>Минимально допустимая температура стенки, ºС</w:t>
            </w:r>
          </w:p>
        </w:tc>
        <w:tc>
          <w:tcPr>
            <w:tcW w:w="2162" w:type="pct"/>
            <w:shd w:val="clear" w:color="auto" w:fill="auto"/>
          </w:tcPr>
          <w:p w14:paraId="3F56B6F4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минус 60</w:t>
            </w:r>
          </w:p>
        </w:tc>
      </w:tr>
      <w:tr w:rsidR="00CF0D93" w:rsidRPr="00CF0D93" w14:paraId="4E977D73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5A58D2D4" w14:textId="77777777" w:rsidR="00CF0D93" w:rsidRPr="00CF0D93" w:rsidRDefault="00CF0D93" w:rsidP="00CF0D93">
            <w:pPr>
              <w:ind w:left="249" w:hanging="249"/>
              <w:jc w:val="both"/>
              <w:rPr>
                <w:color w:val="FF0000"/>
              </w:rPr>
            </w:pPr>
            <w:r w:rsidRPr="00CF0D93">
              <w:t>1.10. Унос жидкости газом, г/м</w:t>
            </w:r>
            <w:r w:rsidRPr="00CF0D93">
              <w:rPr>
                <w:vertAlign w:val="superscript"/>
              </w:rPr>
              <w:t>3</w:t>
            </w:r>
            <w:r w:rsidRPr="00CF0D93">
              <w:t xml:space="preserve"> </w:t>
            </w:r>
          </w:p>
        </w:tc>
        <w:tc>
          <w:tcPr>
            <w:tcW w:w="2162" w:type="pct"/>
            <w:shd w:val="clear" w:color="auto" w:fill="auto"/>
          </w:tcPr>
          <w:p w14:paraId="1C9D0362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до 0,1</w:t>
            </w:r>
          </w:p>
        </w:tc>
      </w:tr>
      <w:tr w:rsidR="00CF0D93" w:rsidRPr="00CF0D93" w14:paraId="5968571D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24B47D1F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1.11. Унос свободного газа жидкостью, %</w:t>
            </w:r>
          </w:p>
        </w:tc>
        <w:tc>
          <w:tcPr>
            <w:tcW w:w="2162" w:type="pct"/>
            <w:shd w:val="clear" w:color="auto" w:fill="auto"/>
          </w:tcPr>
          <w:p w14:paraId="3B30C7A8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до 1</w:t>
            </w:r>
          </w:p>
        </w:tc>
      </w:tr>
      <w:tr w:rsidR="00CF0D93" w:rsidRPr="00CF0D93" w14:paraId="6AD7FB26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12E2E0A2" w14:textId="77777777" w:rsidR="00CF0D93" w:rsidRPr="00CF0D93" w:rsidRDefault="00CF0D93" w:rsidP="00CF0D93">
            <w:pPr>
              <w:ind w:right="-94"/>
            </w:pPr>
            <w:r w:rsidRPr="00CF0D93">
              <w:t xml:space="preserve">1.12. </w:t>
            </w:r>
            <w:r w:rsidRPr="00CF0D93">
              <w:rPr>
                <w:spacing w:val="-10"/>
              </w:rPr>
              <w:t>Место установки аппарата (наружная, в неотапливаемом помещении, в отапливаемом помещении)</w:t>
            </w:r>
          </w:p>
        </w:tc>
        <w:tc>
          <w:tcPr>
            <w:tcW w:w="2162" w:type="pct"/>
            <w:shd w:val="clear" w:color="auto" w:fill="auto"/>
          </w:tcPr>
          <w:p w14:paraId="24D06C50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rPr>
                <w:spacing w:val="-10"/>
              </w:rPr>
              <w:t>наружная</w:t>
            </w:r>
          </w:p>
        </w:tc>
      </w:tr>
      <w:tr w:rsidR="00CF0D93" w:rsidRPr="00CF0D93" w14:paraId="0E12A1C9" w14:textId="77777777" w:rsidTr="00D26FEE">
        <w:trPr>
          <w:cantSplit/>
          <w:trHeight w:val="284"/>
        </w:trPr>
        <w:tc>
          <w:tcPr>
            <w:tcW w:w="2838" w:type="pct"/>
            <w:gridSpan w:val="2"/>
            <w:shd w:val="clear" w:color="auto" w:fill="auto"/>
          </w:tcPr>
          <w:p w14:paraId="7ACAC295" w14:textId="77777777" w:rsidR="00CF0D93" w:rsidRPr="00CF0D93" w:rsidRDefault="00CF0D93" w:rsidP="00CF0D93">
            <w:pPr>
              <w:ind w:left="432" w:hanging="432"/>
              <w:jc w:val="both"/>
              <w:rPr>
                <w:vertAlign w:val="superscript"/>
              </w:rPr>
            </w:pPr>
            <w:r w:rsidRPr="00CF0D93">
              <w:t>1.13. Содержание механических примесей в жидкости, мг/дм</w:t>
            </w:r>
            <w:r w:rsidRPr="00CF0D93">
              <w:rPr>
                <w:vertAlign w:val="superscript"/>
              </w:rPr>
              <w:t>3</w:t>
            </w:r>
          </w:p>
        </w:tc>
        <w:tc>
          <w:tcPr>
            <w:tcW w:w="2162" w:type="pct"/>
            <w:shd w:val="clear" w:color="auto" w:fill="auto"/>
          </w:tcPr>
          <w:p w14:paraId="4F97CFFB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500</w:t>
            </w:r>
          </w:p>
        </w:tc>
      </w:tr>
      <w:tr w:rsidR="00CF0D93" w:rsidRPr="00CF0D93" w14:paraId="3186C77D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7BD54813" w14:textId="77777777" w:rsidR="00CF0D93" w:rsidRPr="00CF0D93" w:rsidRDefault="00CF0D93" w:rsidP="00CF0D93">
            <w:pPr>
              <w:ind w:left="432" w:hanging="432"/>
              <w:jc w:val="both"/>
            </w:pPr>
            <w:r w:rsidRPr="00CF0D93">
              <w:t xml:space="preserve">1.14. Состав (% </w:t>
            </w:r>
            <w:proofErr w:type="spellStart"/>
            <w:r w:rsidRPr="00CF0D93">
              <w:t>мольн</w:t>
            </w:r>
            <w:proofErr w:type="spellEnd"/>
            <w:r w:rsidRPr="00CF0D93">
              <w:t>.) и свойства</w:t>
            </w:r>
          </w:p>
        </w:tc>
        <w:tc>
          <w:tcPr>
            <w:tcW w:w="2162" w:type="pct"/>
            <w:shd w:val="clear" w:color="auto" w:fill="auto"/>
          </w:tcPr>
          <w:p w14:paraId="403AF99D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См приложение 1</w:t>
            </w:r>
            <w:r w:rsidR="00D26FEE">
              <w:t>.1</w:t>
            </w:r>
          </w:p>
        </w:tc>
      </w:tr>
      <w:tr w:rsidR="00CF0D93" w:rsidRPr="00CF0D93" w14:paraId="734A420B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1A9FDCE1" w14:textId="77777777" w:rsidR="00CF0D93" w:rsidRPr="00CF0D93" w:rsidRDefault="00CF0D93" w:rsidP="00CF0D93">
            <w:pPr>
              <w:ind w:left="432" w:hanging="432"/>
              <w:jc w:val="both"/>
            </w:pPr>
            <w:r w:rsidRPr="00CF0D93">
              <w:t>1.15. Требуемый срок службы изделия, лет</w:t>
            </w:r>
          </w:p>
        </w:tc>
        <w:tc>
          <w:tcPr>
            <w:tcW w:w="2162" w:type="pct"/>
            <w:shd w:val="clear" w:color="auto" w:fill="auto"/>
          </w:tcPr>
          <w:p w14:paraId="01E96EBF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20</w:t>
            </w:r>
          </w:p>
        </w:tc>
      </w:tr>
      <w:tr w:rsidR="00CF0D93" w:rsidRPr="00CF0D93" w14:paraId="610645C3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02D483BB" w14:textId="77777777" w:rsidR="00CF0D93" w:rsidRPr="00CF0D93" w:rsidRDefault="00CF0D93" w:rsidP="00CF0D93">
            <w:pPr>
              <w:ind w:left="432" w:hanging="432"/>
              <w:jc w:val="both"/>
            </w:pPr>
            <w:r w:rsidRPr="00CF0D93">
              <w:t>1.16. Тип опор</w:t>
            </w:r>
          </w:p>
        </w:tc>
        <w:tc>
          <w:tcPr>
            <w:tcW w:w="2162" w:type="pct"/>
            <w:shd w:val="clear" w:color="auto" w:fill="auto"/>
          </w:tcPr>
          <w:p w14:paraId="2DCE5E59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Стальные седловые по ОСТ 26-2091</w:t>
            </w:r>
          </w:p>
        </w:tc>
      </w:tr>
      <w:tr w:rsidR="00CF0D93" w:rsidRPr="00CF0D93" w14:paraId="057693AB" w14:textId="77777777" w:rsidTr="00D26FEE">
        <w:trPr>
          <w:cantSplit/>
          <w:trHeight w:val="273"/>
        </w:trPr>
        <w:tc>
          <w:tcPr>
            <w:tcW w:w="5000" w:type="pct"/>
            <w:gridSpan w:val="3"/>
            <w:shd w:val="clear" w:color="auto" w:fill="auto"/>
          </w:tcPr>
          <w:p w14:paraId="48AF3AFB" w14:textId="77777777" w:rsidR="00CF0D93" w:rsidRPr="00CF0D93" w:rsidRDefault="00CF0D93" w:rsidP="00CF0D93">
            <w:pPr>
              <w:tabs>
                <w:tab w:val="left" w:pos="1415"/>
              </w:tabs>
              <w:ind w:right="-94"/>
            </w:pPr>
            <w:r w:rsidRPr="00CF0D93">
              <w:t>2. Требования к изготовлению и конструктивному исполнению</w:t>
            </w:r>
          </w:p>
        </w:tc>
      </w:tr>
      <w:tr w:rsidR="00CF0D93" w:rsidRPr="00CF0D93" w14:paraId="18D11583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310BAA7D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1. Общие требования</w:t>
            </w:r>
          </w:p>
        </w:tc>
        <w:tc>
          <w:tcPr>
            <w:tcW w:w="2162" w:type="pct"/>
            <w:shd w:val="clear" w:color="auto" w:fill="auto"/>
          </w:tcPr>
          <w:p w14:paraId="27984D10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Оборудование изготовить по КД завода-изготовителя в соответствии с требованиями настоящего ОЛ</w:t>
            </w:r>
          </w:p>
        </w:tc>
      </w:tr>
      <w:tr w:rsidR="00CF0D93" w:rsidRPr="00CF0D93" w14:paraId="415BDFC4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28330CFF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2. Состояние изготовленного оборудования</w:t>
            </w:r>
          </w:p>
        </w:tc>
        <w:tc>
          <w:tcPr>
            <w:tcW w:w="2162" w:type="pct"/>
            <w:shd w:val="clear" w:color="auto" w:fill="auto"/>
          </w:tcPr>
          <w:p w14:paraId="49865446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Вновь изготовленное</w:t>
            </w:r>
          </w:p>
        </w:tc>
      </w:tr>
      <w:tr w:rsidR="00CF0D93" w:rsidRPr="00CF0D93" w14:paraId="1C083831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7CA42FFA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3. Габаритные размеры, схема общего вида НГС, таблица штуцеров</w:t>
            </w:r>
          </w:p>
        </w:tc>
        <w:tc>
          <w:tcPr>
            <w:tcW w:w="2162" w:type="pct"/>
            <w:shd w:val="clear" w:color="auto" w:fill="auto"/>
          </w:tcPr>
          <w:p w14:paraId="41D1787D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См приложение </w:t>
            </w:r>
            <w:r w:rsidR="00D26FEE">
              <w:t>1.</w:t>
            </w:r>
            <w:r w:rsidRPr="00CF0D93">
              <w:t>2</w:t>
            </w:r>
          </w:p>
        </w:tc>
      </w:tr>
      <w:tr w:rsidR="00CF0D93" w:rsidRPr="00CF0D93" w14:paraId="72F5DB74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02606F0B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4. Толщина стенки и днища аппарата</w:t>
            </w:r>
          </w:p>
        </w:tc>
        <w:tc>
          <w:tcPr>
            <w:tcW w:w="2162" w:type="pct"/>
            <w:shd w:val="clear" w:color="auto" w:fill="auto"/>
          </w:tcPr>
          <w:p w14:paraId="4890B829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Определить расчетом</w:t>
            </w:r>
          </w:p>
        </w:tc>
      </w:tr>
      <w:tr w:rsidR="00CF0D93" w:rsidRPr="00CF0D93" w14:paraId="7FEA067A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5CF0EAD3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5. Марка стали изготавливаемого аппарата</w:t>
            </w:r>
          </w:p>
        </w:tc>
        <w:tc>
          <w:tcPr>
            <w:tcW w:w="2162" w:type="pct"/>
            <w:shd w:val="clear" w:color="auto" w:fill="auto"/>
          </w:tcPr>
          <w:p w14:paraId="216D79E5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09Г2С</w:t>
            </w:r>
          </w:p>
        </w:tc>
      </w:tr>
      <w:tr w:rsidR="00CF0D93" w:rsidRPr="00CF0D93" w14:paraId="20BA267C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500770AD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6. Марка стали труб и ответных фланцев</w:t>
            </w:r>
          </w:p>
        </w:tc>
        <w:tc>
          <w:tcPr>
            <w:tcW w:w="2162" w:type="pct"/>
            <w:shd w:val="clear" w:color="auto" w:fill="auto"/>
          </w:tcPr>
          <w:p w14:paraId="487A8E84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09Г2С</w:t>
            </w:r>
          </w:p>
        </w:tc>
      </w:tr>
      <w:tr w:rsidR="00CF0D93" w:rsidRPr="00CF0D93" w14:paraId="7BDB8BB9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2063364B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7. Прибавка для компенсации коррозии, мм</w:t>
            </w:r>
          </w:p>
        </w:tc>
        <w:tc>
          <w:tcPr>
            <w:tcW w:w="2162" w:type="pct"/>
            <w:shd w:val="clear" w:color="auto" w:fill="auto"/>
          </w:tcPr>
          <w:p w14:paraId="1926AD85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</w:t>
            </w:r>
          </w:p>
        </w:tc>
      </w:tr>
      <w:tr w:rsidR="00CF0D93" w:rsidRPr="00CF0D93" w14:paraId="5C150764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308C3231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8. Наличие теплоизоляции</w:t>
            </w:r>
          </w:p>
        </w:tc>
        <w:tc>
          <w:tcPr>
            <w:tcW w:w="2162" w:type="pct"/>
            <w:shd w:val="clear" w:color="auto" w:fill="auto"/>
          </w:tcPr>
          <w:p w14:paraId="0D6E508E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Да</w:t>
            </w:r>
          </w:p>
        </w:tc>
      </w:tr>
      <w:tr w:rsidR="00CF0D93" w:rsidRPr="00CF0D93" w14:paraId="585DCC1E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2DC95CD3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9. Требования к внутреннему обустройству НГС:</w:t>
            </w:r>
          </w:p>
          <w:p w14:paraId="20FAC7CC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 xml:space="preserve">    - Устройства приема и распределения газожидкостной смеси;</w:t>
            </w:r>
          </w:p>
          <w:p w14:paraId="4FCF98FA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 xml:space="preserve">    - Устройства для отделения капельной жидкости;</w:t>
            </w:r>
          </w:p>
          <w:p w14:paraId="6A2C8DAD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 xml:space="preserve">    - </w:t>
            </w:r>
            <w:proofErr w:type="spellStart"/>
            <w:r w:rsidRPr="00CF0D93">
              <w:t>Пеногасящая</w:t>
            </w:r>
            <w:proofErr w:type="spellEnd"/>
            <w:r w:rsidRPr="00CF0D93">
              <w:t xml:space="preserve"> насадка;</w:t>
            </w:r>
          </w:p>
        </w:tc>
        <w:tc>
          <w:tcPr>
            <w:tcW w:w="2162" w:type="pct"/>
            <w:shd w:val="clear" w:color="auto" w:fill="auto"/>
          </w:tcPr>
          <w:p w14:paraId="4A442467" w14:textId="77777777" w:rsidR="00CF0D93" w:rsidRPr="00CF0D93" w:rsidRDefault="00CF0D93" w:rsidP="00CF0D93">
            <w:pPr>
              <w:ind w:right="-94"/>
              <w:jc w:val="center"/>
            </w:pPr>
          </w:p>
          <w:p w14:paraId="3335553E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Нет </w:t>
            </w:r>
          </w:p>
          <w:p w14:paraId="2013EC7D" w14:textId="77777777" w:rsidR="00CF0D93" w:rsidRPr="00CF0D93" w:rsidRDefault="00CF0D93" w:rsidP="00CF0D93">
            <w:pPr>
              <w:ind w:right="-94"/>
              <w:jc w:val="center"/>
            </w:pPr>
          </w:p>
          <w:p w14:paraId="37643D65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Да</w:t>
            </w:r>
          </w:p>
          <w:p w14:paraId="1B941832" w14:textId="77777777" w:rsidR="00D26FEE" w:rsidRDefault="00D26FEE" w:rsidP="00CF0D93">
            <w:pPr>
              <w:ind w:right="-94"/>
              <w:jc w:val="center"/>
            </w:pPr>
          </w:p>
          <w:p w14:paraId="1B70FB1A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Нет</w:t>
            </w:r>
          </w:p>
        </w:tc>
      </w:tr>
      <w:tr w:rsidR="00CF0D93" w:rsidRPr="00CF0D93" w14:paraId="599156F1" w14:textId="77777777" w:rsidTr="00D26FEE">
        <w:trPr>
          <w:cantSplit/>
          <w:trHeight w:val="492"/>
        </w:trPr>
        <w:tc>
          <w:tcPr>
            <w:tcW w:w="2838" w:type="pct"/>
            <w:gridSpan w:val="2"/>
            <w:shd w:val="clear" w:color="auto" w:fill="auto"/>
          </w:tcPr>
          <w:p w14:paraId="216C732B" w14:textId="77777777" w:rsidR="00CF0D93" w:rsidRPr="00CF0D93" w:rsidRDefault="00CF0D93" w:rsidP="00CF0D93">
            <w:pPr>
              <w:spacing w:before="120" w:after="120"/>
              <w:ind w:left="252" w:hanging="252"/>
              <w:jc w:val="both"/>
            </w:pPr>
            <w:r w:rsidRPr="00CF0D93">
              <w:lastRenderedPageBreak/>
              <w:t xml:space="preserve">2.10. Комплектация аппарата: </w:t>
            </w:r>
          </w:p>
        </w:tc>
        <w:tc>
          <w:tcPr>
            <w:tcW w:w="2162" w:type="pct"/>
            <w:shd w:val="clear" w:color="auto" w:fill="auto"/>
          </w:tcPr>
          <w:p w14:paraId="588AEB0C" w14:textId="77777777" w:rsidR="00CF0D93" w:rsidRPr="00CF0D93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F0D93">
              <w:t>Ответные фланцы, с прокладочным и крепёжным материалом (на всех штуцерах, установленных на аппарате)</w:t>
            </w:r>
          </w:p>
          <w:p w14:paraId="64680E90" w14:textId="77777777" w:rsidR="00CF0D93" w:rsidRPr="00CF0D93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F0D93">
              <w:t>АКЗ и теплоизоляция согласно п. 2.11</w:t>
            </w:r>
          </w:p>
          <w:p w14:paraId="0703970A" w14:textId="77777777" w:rsidR="00CF0D93" w:rsidRPr="00CF0D93" w:rsidRDefault="00CF0D93" w:rsidP="00643553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F0D93">
              <w:t xml:space="preserve">Указатель уровня </w:t>
            </w:r>
            <w:r w:rsidRPr="00CF0D93">
              <w:rPr>
                <w:lang w:val="en-US"/>
              </w:rPr>
              <w:t>LGB</w:t>
            </w:r>
            <w:r w:rsidRPr="00CF0D93">
              <w:t xml:space="preserve"> (ООО «</w:t>
            </w:r>
            <w:proofErr w:type="spellStart"/>
            <w:r w:rsidRPr="00CF0D93">
              <w:t>РивалКом</w:t>
            </w:r>
            <w:proofErr w:type="spellEnd"/>
            <w:r w:rsidRPr="00CF0D93">
              <w:t>», согласно приложению №</w:t>
            </w:r>
            <w:r w:rsidR="00D26FEE">
              <w:t>1.</w:t>
            </w:r>
            <w:r w:rsidRPr="00CF0D93">
              <w:t>3</w:t>
            </w:r>
            <w:r w:rsidR="00643553">
              <w:t xml:space="preserve"> </w:t>
            </w:r>
            <w:r w:rsidR="00643553" w:rsidRPr="00643553">
              <w:t>сигнализатор уровня переместить на уровень 1100 мм от начала шкалы</w:t>
            </w:r>
            <w:r w:rsidR="00643553">
              <w:t>.</w:t>
            </w:r>
          </w:p>
          <w:p w14:paraId="2FC5FD40" w14:textId="77777777" w:rsidR="00CF0D93" w:rsidRPr="00CF0D93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F0D93">
              <w:t>Полный комплект площадок обслуживания, необходимых для НГС-1 с учетом лестниц и ограждений согласно ГОСТ</w:t>
            </w:r>
          </w:p>
        </w:tc>
      </w:tr>
      <w:tr w:rsidR="00CF0D93" w:rsidRPr="00CF0D93" w14:paraId="74C5DDDF" w14:textId="77777777" w:rsidTr="00D26FEE">
        <w:trPr>
          <w:cantSplit/>
          <w:trHeight w:val="203"/>
        </w:trPr>
        <w:tc>
          <w:tcPr>
            <w:tcW w:w="2838" w:type="pct"/>
            <w:gridSpan w:val="2"/>
            <w:shd w:val="clear" w:color="auto" w:fill="auto"/>
          </w:tcPr>
          <w:p w14:paraId="37C13B76" w14:textId="77777777" w:rsidR="00CF0D93" w:rsidRPr="00CF0D93" w:rsidRDefault="00CF0D93" w:rsidP="00CF0D93">
            <w:pPr>
              <w:ind w:right="-94"/>
            </w:pPr>
            <w:r w:rsidRPr="00CF0D93">
              <w:t>2.11. Антикоррозионное покрытие и теплоизоляция</w:t>
            </w:r>
          </w:p>
        </w:tc>
        <w:tc>
          <w:tcPr>
            <w:tcW w:w="2162" w:type="pct"/>
            <w:shd w:val="clear" w:color="auto" w:fill="auto"/>
          </w:tcPr>
          <w:p w14:paraId="0B12E487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CF0D93">
              <w:t>Теплоизоляцию выполнить в заводских условиях матами МП-100 (</w:t>
            </w:r>
            <w:r w:rsidRPr="00CF0D93">
              <w:rPr>
                <w:lang w:val="en-US"/>
              </w:rPr>
              <w:t>p</w:t>
            </w:r>
            <w:r w:rsidRPr="00CF0D93">
              <w:t>=85-100кг/м3) с покрывным слоем из листа оцинкованного S=1 мм, либо аналог. Необходимая толщина теплоизоляции 100 мм.</w:t>
            </w:r>
          </w:p>
          <w:p w14:paraId="6ED5CD88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CF0D93">
              <w:t>Антикор</w:t>
            </w:r>
            <w:r w:rsidR="00DA4278">
              <w:t>р</w:t>
            </w:r>
            <w:r w:rsidRPr="00CF0D93">
              <w:t xml:space="preserve">озионное покрытие внутренней поверхности емкости: </w:t>
            </w:r>
          </w:p>
          <w:p w14:paraId="1B3AC6FB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CF0D93">
              <w:t>-</w:t>
            </w:r>
            <w:proofErr w:type="spellStart"/>
            <w:r w:rsidRPr="00CF0D93">
              <w:t>Masscotank</w:t>
            </w:r>
            <w:proofErr w:type="spellEnd"/>
            <w:r w:rsidRPr="00CF0D93">
              <w:t xml:space="preserve"> 11 (350 мкм)</w:t>
            </w:r>
            <w:r w:rsidR="00DE72FB">
              <w:t xml:space="preserve"> – либо аналог</w:t>
            </w:r>
            <w:r w:rsidRPr="00CF0D93">
              <w:t>;</w:t>
            </w:r>
          </w:p>
          <w:p w14:paraId="38F0464E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CF0D93">
              <w:t>Наружное покрытие - грунтовка "</w:t>
            </w:r>
            <w:proofErr w:type="spellStart"/>
            <w:r w:rsidRPr="00CF0D93">
              <w:t>PrimastikUneversal</w:t>
            </w:r>
            <w:proofErr w:type="spellEnd"/>
            <w:r w:rsidRPr="00CF0D93">
              <w:t>"; краска "</w:t>
            </w:r>
            <w:proofErr w:type="spellStart"/>
            <w:r w:rsidRPr="00CF0D93">
              <w:t>Hardtop</w:t>
            </w:r>
            <w:proofErr w:type="spellEnd"/>
            <w:r w:rsidRPr="00CF0D93">
              <w:t xml:space="preserve"> AS". </w:t>
            </w:r>
            <w:r w:rsidR="00DE72FB">
              <w:t xml:space="preserve">- </w:t>
            </w:r>
            <w:r w:rsidRPr="00CF0D93">
              <w:t>Либо аналог.</w:t>
            </w:r>
          </w:p>
        </w:tc>
      </w:tr>
      <w:tr w:rsidR="00CF0D93" w:rsidRPr="00CF0D93" w14:paraId="6B66252D" w14:textId="77777777" w:rsidTr="00D26FEE">
        <w:trPr>
          <w:cantSplit/>
          <w:trHeight w:val="203"/>
        </w:trPr>
        <w:tc>
          <w:tcPr>
            <w:tcW w:w="2838" w:type="pct"/>
            <w:gridSpan w:val="2"/>
            <w:shd w:val="clear" w:color="auto" w:fill="auto"/>
          </w:tcPr>
          <w:p w14:paraId="65DDB569" w14:textId="77777777" w:rsidR="00CF0D93" w:rsidRPr="00CF0D93" w:rsidRDefault="00CF0D93" w:rsidP="00CF0D93">
            <w:pPr>
              <w:ind w:right="-94"/>
            </w:pPr>
            <w:r w:rsidRPr="00CF0D93">
              <w:t>2.12. Требования к автоматизации</w:t>
            </w:r>
          </w:p>
        </w:tc>
        <w:tc>
          <w:tcPr>
            <w:tcW w:w="2162" w:type="pct"/>
            <w:shd w:val="clear" w:color="auto" w:fill="auto"/>
          </w:tcPr>
          <w:p w14:paraId="058571A9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</w:p>
        </w:tc>
      </w:tr>
      <w:tr w:rsidR="00CF0D93" w:rsidRPr="00CF0D93" w14:paraId="7D5E15A9" w14:textId="77777777" w:rsidTr="00D26FEE">
        <w:trPr>
          <w:cantSplit/>
          <w:trHeight w:val="2731"/>
        </w:trPr>
        <w:tc>
          <w:tcPr>
            <w:tcW w:w="2838" w:type="pct"/>
            <w:gridSpan w:val="2"/>
            <w:shd w:val="clear" w:color="auto" w:fill="auto"/>
          </w:tcPr>
          <w:p w14:paraId="48AD25CF" w14:textId="77777777" w:rsidR="00CF0D93" w:rsidRPr="00CF0D93" w:rsidRDefault="00CF0D93" w:rsidP="00CF0D93">
            <w:pPr>
              <w:ind w:right="-94"/>
            </w:pPr>
            <w:r w:rsidRPr="00CF0D93">
              <w:t>2.13. Дополнительные требования к установке контрольно- измерительных приборов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359056C8" w14:textId="77777777" w:rsidR="00CF0D93" w:rsidRPr="00CF0D93" w:rsidRDefault="00CF0D93" w:rsidP="00DA4278">
            <w:pPr>
              <w:ind w:right="-94"/>
            </w:pPr>
            <w:r w:rsidRPr="00CF0D93">
              <w:t>Штуцеры П1, П2, Р1, Р2, С предусмотреть с заглушками</w:t>
            </w:r>
            <w:r w:rsidR="00DA4278">
              <w:t xml:space="preserve"> с отверстиями </w:t>
            </w:r>
            <w:r w:rsidR="00CE5D2C">
              <w:t xml:space="preserve">и резьбой </w:t>
            </w:r>
            <w:r w:rsidR="00DA4278">
              <w:t xml:space="preserve">М20х1,5. </w:t>
            </w:r>
            <w:r w:rsidRPr="00CF0D93">
              <w:t xml:space="preserve">Штуцер Н </w:t>
            </w:r>
            <w:r w:rsidR="00DA4278">
              <w:t xml:space="preserve">с заглушкой с </w:t>
            </w:r>
            <w:r w:rsidR="00CE5D2C">
              <w:t xml:space="preserve">отверстием и </w:t>
            </w:r>
            <w:r w:rsidR="00DA4278">
              <w:t>резьбой М27х2,0</w:t>
            </w:r>
            <w:r w:rsidRPr="00CF0D93">
              <w:t xml:space="preserve">. </w:t>
            </w:r>
            <w:r w:rsidR="00DA4278">
              <w:t>Штуцер</w:t>
            </w:r>
            <w:r w:rsidR="00CE5D2C">
              <w:t>ы</w:t>
            </w:r>
            <w:r w:rsidR="00DA4278">
              <w:t xml:space="preserve"> Л</w:t>
            </w:r>
            <w:r w:rsidR="00CE5D2C">
              <w:t>, Т</w:t>
            </w:r>
            <w:r w:rsidR="00DA4278">
              <w:t xml:space="preserve"> с глухой заглушкой</w:t>
            </w:r>
            <w:r w:rsidRPr="00CF0D93">
              <w:t>.</w:t>
            </w:r>
          </w:p>
        </w:tc>
      </w:tr>
      <w:tr w:rsidR="00CF0D93" w:rsidRPr="00CF0D93" w14:paraId="3998CE1F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1D7200E3" w14:textId="77777777" w:rsidR="00CF0D93" w:rsidRPr="00CF0D93" w:rsidRDefault="00CF0D93" w:rsidP="00CF0D93">
            <w:pPr>
              <w:ind w:right="-94"/>
            </w:pPr>
            <w:r w:rsidRPr="00CF0D93">
              <w:t>3. Климатические характеристики района строительства</w:t>
            </w:r>
          </w:p>
        </w:tc>
      </w:tr>
      <w:tr w:rsidR="00CF0D93" w:rsidRPr="00CF0D93" w14:paraId="43DE9780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362843F1" w14:textId="77777777" w:rsidR="00CF0D93" w:rsidRPr="00CF0D93" w:rsidRDefault="00CF0D93" w:rsidP="00CF0D93">
            <w:pPr>
              <w:ind w:right="-94"/>
            </w:pPr>
            <w:r w:rsidRPr="00CF0D93">
              <w:t xml:space="preserve">3.1. Место </w:t>
            </w:r>
            <w:proofErr w:type="gramStart"/>
            <w:r w:rsidRPr="00CF0D93">
              <w:t>расположения  объекта</w:t>
            </w:r>
            <w:proofErr w:type="gramEnd"/>
            <w:r w:rsidRPr="00CF0D93">
              <w:t>, где установлен аппарат (город, район)</w:t>
            </w:r>
          </w:p>
        </w:tc>
        <w:tc>
          <w:tcPr>
            <w:tcW w:w="2162" w:type="pct"/>
            <w:shd w:val="clear" w:color="auto" w:fill="auto"/>
          </w:tcPr>
          <w:p w14:paraId="509D76AC" w14:textId="386F4412" w:rsidR="00CF0D93" w:rsidRPr="00CF0D93" w:rsidRDefault="00C30D1E" w:rsidP="00CF0D93">
            <w:pPr>
              <w:ind w:right="-94"/>
              <w:jc w:val="center"/>
            </w:pPr>
            <w:proofErr w:type="spellStart"/>
            <w:r w:rsidRPr="00C30D1E">
              <w:rPr>
                <w:u w:val="single"/>
              </w:rPr>
              <w:t>Усть-Пурпейский</w:t>
            </w:r>
            <w:proofErr w:type="spellEnd"/>
            <w:r w:rsidRPr="00C30D1E">
              <w:rPr>
                <w:u w:val="single"/>
              </w:rPr>
              <w:t xml:space="preserve"> лицензионный участок</w:t>
            </w:r>
          </w:p>
        </w:tc>
      </w:tr>
      <w:tr w:rsidR="00CF0D93" w:rsidRPr="00CF0D93" w14:paraId="52C8CF5A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4D66DC5F" w14:textId="77777777" w:rsidR="00CF0D93" w:rsidRPr="00CF0D93" w:rsidRDefault="00CF0D93" w:rsidP="00CF0D93">
            <w:pPr>
              <w:ind w:right="-94"/>
            </w:pPr>
            <w:r w:rsidRPr="00CF0D93">
              <w:t>3.2. Сейсмичность, балл</w:t>
            </w:r>
          </w:p>
        </w:tc>
        <w:tc>
          <w:tcPr>
            <w:tcW w:w="2162" w:type="pct"/>
            <w:shd w:val="clear" w:color="auto" w:fill="auto"/>
          </w:tcPr>
          <w:p w14:paraId="7E20FE4D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5</w:t>
            </w:r>
          </w:p>
        </w:tc>
      </w:tr>
      <w:tr w:rsidR="00CF0D93" w:rsidRPr="00CF0D93" w14:paraId="638C0266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7CC78170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CF0D93">
              <w:t>3.3. Климатическое условие по ГОСТ 15150-69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0CBDAC69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CF0D93">
              <w:rPr>
                <w:szCs w:val="20"/>
                <w:lang w:eastAsia="en-US"/>
              </w:rPr>
              <w:t>ХЛ1</w:t>
            </w:r>
          </w:p>
        </w:tc>
      </w:tr>
      <w:tr w:rsidR="00CF0D93" w:rsidRPr="00CF0D93" w14:paraId="2AA94B59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0D44DD1F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 w:rsidRPr="00CF0D93">
              <w:t xml:space="preserve">3.4. </w:t>
            </w:r>
            <w:r w:rsidRPr="00CF0D93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25E3AE7A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CF0D93">
              <w:t xml:space="preserve">минус </w:t>
            </w:r>
            <w:r w:rsidRPr="00CF0D93">
              <w:rPr>
                <w:szCs w:val="20"/>
                <w:lang w:eastAsia="en-US"/>
              </w:rPr>
              <w:t>47</w:t>
            </w:r>
          </w:p>
        </w:tc>
      </w:tr>
      <w:tr w:rsidR="00CF0D93" w:rsidRPr="00CF0D93" w14:paraId="5A2D69BA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3BBC64AF" w14:textId="77777777" w:rsidR="00CF0D93" w:rsidRPr="00CF0D93" w:rsidRDefault="00CF0D93" w:rsidP="00CF0D93">
            <w:r w:rsidRPr="00CF0D93">
              <w:t xml:space="preserve">3.5. </w:t>
            </w:r>
            <w:r w:rsidRPr="00CF0D93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2162" w:type="pct"/>
            <w:shd w:val="clear" w:color="auto" w:fill="auto"/>
          </w:tcPr>
          <w:p w14:paraId="456F4EC3" w14:textId="77777777" w:rsidR="00CF0D93" w:rsidRPr="00CF0D93" w:rsidRDefault="00CF0D93" w:rsidP="00CF0D93">
            <w:pPr>
              <w:jc w:val="center"/>
            </w:pPr>
            <w:r w:rsidRPr="00CF0D93">
              <w:rPr>
                <w:bCs/>
              </w:rPr>
              <w:t>минус 54</w:t>
            </w:r>
          </w:p>
        </w:tc>
      </w:tr>
      <w:tr w:rsidR="00CF0D93" w:rsidRPr="00CF0D93" w14:paraId="306E99D7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1B3DEB13" w14:textId="77777777" w:rsidR="00CF0D93" w:rsidRPr="00CF0D93" w:rsidRDefault="00CF0D93" w:rsidP="00CF0D93">
            <w:r w:rsidRPr="00CF0D93">
              <w:t xml:space="preserve">3.6. </w:t>
            </w:r>
            <w:r w:rsidRPr="00CF0D93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CF0D93">
              <w:rPr>
                <w:szCs w:val="20"/>
                <w:lang w:eastAsia="en-US"/>
              </w:rPr>
              <w:t>min</w:t>
            </w:r>
            <w:proofErr w:type="spellEnd"/>
            <w:r w:rsidRPr="00CF0D93">
              <w:rPr>
                <w:szCs w:val="20"/>
                <w:lang w:eastAsia="en-US"/>
              </w:rPr>
              <w:t>/</w:t>
            </w:r>
            <w:proofErr w:type="spellStart"/>
            <w:r w:rsidRPr="00CF0D93">
              <w:rPr>
                <w:szCs w:val="20"/>
                <w:lang w:eastAsia="en-US"/>
              </w:rPr>
              <w:t>max</w:t>
            </w:r>
            <w:proofErr w:type="spellEnd"/>
            <w:r w:rsidRPr="00CF0D93">
              <w:rPr>
                <w:szCs w:val="20"/>
                <w:lang w:eastAsia="en-US"/>
              </w:rPr>
              <w:t>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316FFDF6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</w:rPr>
              <w:t>от минус 55 до плюс 36</w:t>
            </w:r>
          </w:p>
        </w:tc>
      </w:tr>
      <w:tr w:rsidR="00CF0D93" w:rsidRPr="00CF0D93" w14:paraId="24D82367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1E108DEC" w14:textId="77777777" w:rsidR="00CF0D93" w:rsidRPr="00CF0D93" w:rsidRDefault="00CF0D93" w:rsidP="00CF0D93">
            <w:r w:rsidRPr="00CF0D93">
              <w:t>3.7. Район по ветровой нагрузке по СП 20.13330.2011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7C214EC7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  <w:lang w:val="en-US"/>
              </w:rPr>
              <w:t>I</w:t>
            </w:r>
          </w:p>
        </w:tc>
      </w:tr>
      <w:tr w:rsidR="00CF0D93" w:rsidRPr="00CF0D93" w14:paraId="50B75A2F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12D2EAAE" w14:textId="77777777" w:rsidR="00CF0D93" w:rsidRPr="00CF0D93" w:rsidRDefault="00CF0D93" w:rsidP="00CF0D93">
            <w:r w:rsidRPr="00CF0D93">
              <w:t>3.8. Район сейсмичности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4081DAE5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</w:rPr>
              <w:t>5</w:t>
            </w:r>
          </w:p>
        </w:tc>
      </w:tr>
      <w:tr w:rsidR="00CF0D93" w:rsidRPr="00CF0D93" w14:paraId="3AB4650D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250B927F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CF0D93">
              <w:lastRenderedPageBreak/>
              <w:t xml:space="preserve">3.9. </w:t>
            </w:r>
            <w:r w:rsidRPr="00CF0D93">
              <w:rPr>
                <w:szCs w:val="20"/>
                <w:lang w:eastAsia="en-US"/>
              </w:rPr>
              <w:t>Ветровая нагрузка, кПа (кгс/м</w:t>
            </w:r>
            <w:r w:rsidRPr="00CF0D93">
              <w:rPr>
                <w:szCs w:val="20"/>
                <w:vertAlign w:val="superscript"/>
                <w:lang w:eastAsia="en-US"/>
              </w:rPr>
              <w:t>2</w:t>
            </w:r>
            <w:r w:rsidRPr="00CF0D93">
              <w:rPr>
                <w:szCs w:val="20"/>
                <w:lang w:eastAsia="en-US"/>
              </w:rPr>
              <w:t>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47FFC84F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t>0,23 (23)</w:t>
            </w:r>
          </w:p>
        </w:tc>
      </w:tr>
      <w:tr w:rsidR="00CF0D93" w:rsidRPr="00CF0D93" w14:paraId="7BE22F59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35958235" w14:textId="77777777" w:rsidR="00CF0D93" w:rsidRPr="00CF0D93" w:rsidRDefault="00CF0D93" w:rsidP="00CF0D93">
            <w:r w:rsidRPr="00CF0D93">
              <w:t>4. Дополнительные требования</w:t>
            </w:r>
          </w:p>
        </w:tc>
        <w:tc>
          <w:tcPr>
            <w:tcW w:w="2162" w:type="pct"/>
            <w:shd w:val="clear" w:color="auto" w:fill="auto"/>
          </w:tcPr>
          <w:p w14:paraId="43B106F7" w14:textId="77777777" w:rsidR="00CF0D93" w:rsidRPr="00CF0D93" w:rsidRDefault="00CF0D93" w:rsidP="00CF0D93">
            <w:pPr>
              <w:rPr>
                <w:b/>
              </w:rPr>
            </w:pPr>
            <w:r w:rsidRPr="00CF0D93">
              <w:rPr>
                <w:b/>
              </w:rPr>
              <w:t>Окончательную конструкторскую документацию (габаритные размеры, типы фланцевых соединений, DN патрубков) и комплектность поставки изделия согласовать с заказчиком до начала изготовления.</w:t>
            </w:r>
          </w:p>
          <w:p w14:paraId="79651827" w14:textId="77777777" w:rsidR="00CF0D93" w:rsidRPr="00CF0D93" w:rsidRDefault="00CF0D93" w:rsidP="00CF0D93">
            <w:r w:rsidRPr="00CF0D93">
              <w:t>Предусмотреть узлы крепления заземляющего устройства (не менее двух по диагонали с разных сторон сепаратора) через болтовые соединения, обозначенные символом «заземление»» (ПУЭ п.1.7.118), предусмотреть меры против ослабления контактов (ПУЭ п.1.7.139).</w:t>
            </w:r>
          </w:p>
          <w:p w14:paraId="365C9BFC" w14:textId="77777777" w:rsidR="00CF0D93" w:rsidRPr="00CF0D93" w:rsidRDefault="00CF0D93" w:rsidP="00CF0D93">
            <w:r w:rsidRPr="00CF0D93">
              <w:t>-рассмотреть возможность устройства 3 ложемента для исключения проседания и распределения нагрузки</w:t>
            </w:r>
          </w:p>
          <w:p w14:paraId="19D8EA4A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rPr>
                <w:color w:val="000000"/>
              </w:rPr>
              <w:t>- вид крепления к фундаментам (анкерными болтами, сварное соединение к закладным деталям и т.п.), а в 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31A0E742" w14:textId="77777777" w:rsidR="00CF0D93" w:rsidRPr="00CF0D93" w:rsidRDefault="00CF0D93" w:rsidP="00CF0D93">
            <w:r w:rsidRPr="00CF0D93">
              <w:t>Окончательная конструкторская документация должна содержать:</w:t>
            </w:r>
          </w:p>
          <w:p w14:paraId="04D4A8AB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t>-</w:t>
            </w:r>
            <w:r w:rsidRPr="00CF0D93">
              <w:rPr>
                <w:color w:val="000000"/>
              </w:rPr>
              <w:t xml:space="preserve"> схему опирания на фундаменты (количество точек опор, их привязка);</w:t>
            </w:r>
          </w:p>
          <w:p w14:paraId="6D576BDB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rPr>
                <w:color w:val="000000"/>
              </w:rPr>
              <w:t>- вид крепления к фундаментам (анкерными болтами, сварное соединение к закладным деталям и т.п.), а в 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4DD19231" w14:textId="77777777" w:rsidR="00CF0D93" w:rsidRPr="00CF0D93" w:rsidRDefault="00CF0D93" w:rsidP="00CF0D93">
            <w:r w:rsidRPr="00CF0D93">
              <w:rPr>
                <w:color w:val="000000"/>
              </w:rPr>
              <w:t>- величины нагрузок (вертикальных, статических и динамических), передающихся на фундаменты в точках крепления, указать вид учтенных нагрузок (собственный вес и т.д.)</w:t>
            </w:r>
          </w:p>
        </w:tc>
      </w:tr>
      <w:tr w:rsidR="00CF0D93" w:rsidRPr="00CF0D93" w14:paraId="2EBD9EB9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2F3F6976" w14:textId="77777777" w:rsidR="00CF0D93" w:rsidRPr="00CF0D93" w:rsidRDefault="00CF0D93" w:rsidP="00CF0D93">
            <w:pPr>
              <w:rPr>
                <w:b/>
              </w:rPr>
            </w:pPr>
            <w:r w:rsidRPr="00CF0D93">
              <w:t>Характеристика проектируемого оборудования и сооружений по взрывопожарной и пожарной опасности</w:t>
            </w:r>
          </w:p>
        </w:tc>
      </w:tr>
      <w:tr w:rsidR="00CF0D93" w:rsidRPr="00CF0D93" w14:paraId="758AB0AA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3B7EE44B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 xml:space="preserve">2.1. Категория зданий и помещений по взрывопожарной и пожарной опасности </w:t>
            </w:r>
          </w:p>
          <w:p w14:paraId="0E08D6DC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>(СП 12.13130.2009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04275F96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</w:rPr>
              <w:t>АН</w:t>
            </w:r>
          </w:p>
        </w:tc>
      </w:tr>
      <w:tr w:rsidR="00CF0D93" w:rsidRPr="00CF0D93" w14:paraId="6B60EF5F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64A86C48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>2.2. Классификация помещений и наружных установок по ПУЭ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2C4EF02E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  <w:spacing w:val="-8"/>
              </w:rPr>
              <w:t>В-1г</w:t>
            </w:r>
          </w:p>
        </w:tc>
      </w:tr>
      <w:tr w:rsidR="00CF0D93" w:rsidRPr="00CF0D93" w14:paraId="07F15E76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00CC077A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lastRenderedPageBreak/>
              <w:t>2.3 Категория взрывоопасности и группа взрывоопасных смесей по ГОСТ 30852.11-2002/ГОСТ 30852.5-2002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2E477F74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  <w:lang w:val="en-US"/>
              </w:rPr>
              <w:t>IIА- Т1</w:t>
            </w:r>
            <w:r w:rsidRPr="00CF0D93">
              <w:rPr>
                <w:rFonts w:cs="Arial"/>
              </w:rPr>
              <w:t>,</w:t>
            </w:r>
            <w:r w:rsidRPr="00CF0D93">
              <w:rPr>
                <w:rFonts w:cs="Arial"/>
                <w:lang w:val="en-US"/>
              </w:rPr>
              <w:t xml:space="preserve"> IIА- Т3</w:t>
            </w:r>
          </w:p>
        </w:tc>
      </w:tr>
    </w:tbl>
    <w:p w14:paraId="51C18143" w14:textId="77777777" w:rsidR="00CF0D93" w:rsidRPr="00CF0D93" w:rsidRDefault="00CF0D93" w:rsidP="00CF0D93">
      <w:pPr>
        <w:jc w:val="center"/>
        <w:rPr>
          <w:sz w:val="28"/>
          <w:szCs w:val="20"/>
        </w:rPr>
      </w:pPr>
    </w:p>
    <w:p w14:paraId="0788C5DE" w14:textId="77777777" w:rsidR="00CF0D93" w:rsidRPr="00CF0D93" w:rsidRDefault="00CF0D93" w:rsidP="00CF0D93">
      <w:pPr>
        <w:jc w:val="center"/>
        <w:rPr>
          <w:sz w:val="28"/>
        </w:rPr>
      </w:pPr>
      <w:r w:rsidRPr="00CF0D93">
        <w:rPr>
          <w:sz w:val="28"/>
          <w:szCs w:val="20"/>
        </w:rPr>
        <w:br w:type="page"/>
      </w:r>
      <w:r w:rsidRPr="00CF0D93">
        <w:rPr>
          <w:sz w:val="28"/>
        </w:rPr>
        <w:lastRenderedPageBreak/>
        <w:t>Приложение №</w:t>
      </w:r>
      <w:r w:rsidR="00F65673">
        <w:rPr>
          <w:sz w:val="28"/>
        </w:rPr>
        <w:t>1.1</w:t>
      </w:r>
      <w:r w:rsidRPr="00CF0D93">
        <w:rPr>
          <w:sz w:val="28"/>
        </w:rPr>
        <w:t xml:space="preserve"> </w:t>
      </w:r>
      <w:r w:rsidRPr="00CF0D93">
        <w:rPr>
          <w:sz w:val="28"/>
        </w:rPr>
        <w:br/>
        <w:t>Свойства и состав нефтегазовой жидкости.</w:t>
      </w:r>
    </w:p>
    <w:p w14:paraId="251B7B44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2110374F" wp14:editId="06268674">
            <wp:extent cx="6153150" cy="8658225"/>
            <wp:effectExtent l="0" t="0" r="0" b="9525"/>
            <wp:docPr id="18" name="Рисунок 18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57" t="8199" r="4784" b="16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49A39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0AAD513B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lastRenderedPageBreak/>
        <w:drawing>
          <wp:inline distT="0" distB="0" distL="0" distR="0" wp14:anchorId="0F00BED3" wp14:editId="2AA55E59">
            <wp:extent cx="5810250" cy="9201150"/>
            <wp:effectExtent l="0" t="0" r="0" b="0"/>
            <wp:docPr id="17" name="Рисунок 17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25" r="7016" b="2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920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1F3B7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69BF7E8E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lastRenderedPageBreak/>
        <w:drawing>
          <wp:inline distT="0" distB="0" distL="0" distR="0" wp14:anchorId="252150EE" wp14:editId="0A2A70B6">
            <wp:extent cx="5810250" cy="9029700"/>
            <wp:effectExtent l="0" t="0" r="0" b="0"/>
            <wp:docPr id="16" name="Рисунок 16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13" t="378" r="9625" b="6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902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70DEF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768E8FCB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562F5641" w14:textId="77777777" w:rsidR="00D26FEE" w:rsidRDefault="00D26FEE" w:rsidP="00CF0D93">
      <w:pPr>
        <w:jc w:val="center"/>
        <w:rPr>
          <w:color w:val="000000"/>
          <w:sz w:val="28"/>
        </w:rPr>
      </w:pPr>
    </w:p>
    <w:p w14:paraId="710CF106" w14:textId="77777777" w:rsidR="00CF0D93" w:rsidRPr="00CF0D93" w:rsidRDefault="00CF0D93" w:rsidP="00CF0D93">
      <w:pPr>
        <w:jc w:val="center"/>
        <w:rPr>
          <w:color w:val="000000"/>
          <w:sz w:val="28"/>
        </w:rPr>
      </w:pPr>
      <w:r w:rsidRPr="00CF0D93">
        <w:rPr>
          <w:color w:val="000000"/>
          <w:sz w:val="28"/>
        </w:rPr>
        <w:lastRenderedPageBreak/>
        <w:t>Приложение №</w:t>
      </w:r>
      <w:r w:rsidR="00D26FEE">
        <w:rPr>
          <w:color w:val="000000"/>
          <w:sz w:val="28"/>
        </w:rPr>
        <w:t>1.</w:t>
      </w:r>
      <w:r w:rsidRPr="00CF0D93">
        <w:rPr>
          <w:color w:val="000000"/>
          <w:sz w:val="28"/>
        </w:rPr>
        <w:t>2</w:t>
      </w:r>
    </w:p>
    <w:p w14:paraId="18876539" w14:textId="77777777" w:rsidR="00CF0D93" w:rsidRPr="00CF0D93" w:rsidRDefault="00CF0D93" w:rsidP="00CF0D93">
      <w:pPr>
        <w:jc w:val="center"/>
        <w:rPr>
          <w:color w:val="000000"/>
          <w:sz w:val="28"/>
        </w:rPr>
      </w:pPr>
      <w:r w:rsidRPr="00CF0D93">
        <w:rPr>
          <w:color w:val="000000"/>
          <w:sz w:val="28"/>
        </w:rPr>
        <w:t>Эскиз аппарата</w:t>
      </w:r>
    </w:p>
    <w:p w14:paraId="1D4300DE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1932BD14" wp14:editId="4A8C5C44">
            <wp:extent cx="5829300" cy="3895725"/>
            <wp:effectExtent l="0" t="0" r="0" b="9525"/>
            <wp:docPr id="15" name="Рисунок 15" descr="ЭСКИЗ 2 НГС-1,6-3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ЭСКИЗ 2 НГС-1,6-300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23" t="5063" r="27504" b="339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5113A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05BC78CB" wp14:editId="2A72C04A">
            <wp:extent cx="2314575" cy="3438525"/>
            <wp:effectExtent l="0" t="0" r="9525" b="9525"/>
            <wp:docPr id="14" name="Рисунок 14" descr="ЭСКИЗ НГС-1,6-3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ЭСКИЗ НГС-1,6-300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752" t="9637" r="2377" b="381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2A9F9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0F47A7BC" wp14:editId="4AFA8A66">
            <wp:extent cx="3724275" cy="1609725"/>
            <wp:effectExtent l="0" t="0" r="9525" b="9525"/>
            <wp:docPr id="13" name="Рисунок 13" descr="ЭСКИЗ НГС-1,6-3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ЭСКИЗ НГС-1,6-300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75" t="65536" r="23123" b="31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F8F60" w14:textId="77777777" w:rsidR="00CF0D93" w:rsidRPr="00CF0D93" w:rsidRDefault="00CF0D93" w:rsidP="00CF0D93">
      <w:pPr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089C4040" wp14:editId="6D599EE1">
            <wp:extent cx="5657850" cy="6419850"/>
            <wp:effectExtent l="0" t="0" r="0" b="0"/>
            <wp:docPr id="12" name="Рисунок 12" descr="эскиз нгс Прилож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эскиз нгс Приложение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09" t="8119" r="11185" b="32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641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C0826" w14:textId="77777777" w:rsidR="00CF0D93" w:rsidRPr="00CF0D93" w:rsidRDefault="00CF0D93" w:rsidP="00CF0D93">
      <w:pPr>
        <w:jc w:val="center"/>
        <w:rPr>
          <w:sz w:val="28"/>
        </w:rPr>
      </w:pPr>
    </w:p>
    <w:p w14:paraId="5B31956F" w14:textId="77777777" w:rsidR="00CF0D93" w:rsidRPr="00CF0D93" w:rsidRDefault="00CF0D93" w:rsidP="00CF0D93">
      <w:pPr>
        <w:jc w:val="center"/>
        <w:rPr>
          <w:sz w:val="28"/>
        </w:rPr>
      </w:pPr>
    </w:p>
    <w:p w14:paraId="183EB871" w14:textId="77777777" w:rsidR="00CF0D93" w:rsidRPr="00CF0D93" w:rsidRDefault="00CF0D93" w:rsidP="00CF0D93">
      <w:pPr>
        <w:jc w:val="center"/>
        <w:rPr>
          <w:sz w:val="28"/>
        </w:rPr>
      </w:pPr>
    </w:p>
    <w:p w14:paraId="393676DB" w14:textId="77777777" w:rsidR="00CF0D93" w:rsidRPr="00CF0D93" w:rsidRDefault="00CF0D93" w:rsidP="00CF0D93">
      <w:pPr>
        <w:jc w:val="center"/>
        <w:rPr>
          <w:sz w:val="28"/>
        </w:rPr>
      </w:pPr>
    </w:p>
    <w:p w14:paraId="797A850C" w14:textId="77777777" w:rsidR="00CF0D93" w:rsidRPr="00CF0D93" w:rsidRDefault="00CF0D93" w:rsidP="00CF0D93">
      <w:pPr>
        <w:jc w:val="center"/>
        <w:rPr>
          <w:sz w:val="28"/>
        </w:rPr>
      </w:pPr>
    </w:p>
    <w:p w14:paraId="6C4F273A" w14:textId="77777777" w:rsidR="00CF0D93" w:rsidRPr="00CF0D93" w:rsidRDefault="00CF0D93" w:rsidP="00CF0D93">
      <w:pPr>
        <w:jc w:val="center"/>
        <w:rPr>
          <w:sz w:val="28"/>
        </w:rPr>
      </w:pPr>
    </w:p>
    <w:p w14:paraId="33A0BE4D" w14:textId="77777777" w:rsidR="00CF0D93" w:rsidRPr="00CF0D93" w:rsidRDefault="00CF0D93" w:rsidP="00CF0D93">
      <w:pPr>
        <w:jc w:val="center"/>
        <w:rPr>
          <w:sz w:val="28"/>
        </w:rPr>
      </w:pPr>
    </w:p>
    <w:p w14:paraId="38B16EE8" w14:textId="77777777" w:rsidR="00CF0D93" w:rsidRPr="00CF0D93" w:rsidRDefault="00CF0D93" w:rsidP="00CF0D93">
      <w:pPr>
        <w:jc w:val="center"/>
        <w:rPr>
          <w:sz w:val="28"/>
        </w:rPr>
      </w:pPr>
    </w:p>
    <w:p w14:paraId="09F89972" w14:textId="77777777" w:rsidR="00CF0D93" w:rsidRPr="00CF0D93" w:rsidRDefault="00CF0D93" w:rsidP="00CF0D93">
      <w:pPr>
        <w:jc w:val="center"/>
        <w:rPr>
          <w:sz w:val="28"/>
        </w:rPr>
      </w:pPr>
    </w:p>
    <w:p w14:paraId="212351C1" w14:textId="77777777" w:rsidR="00CF0D93" w:rsidRPr="00CF0D93" w:rsidRDefault="00CF0D93" w:rsidP="00CF0D93">
      <w:pPr>
        <w:jc w:val="center"/>
        <w:rPr>
          <w:sz w:val="28"/>
        </w:rPr>
      </w:pPr>
    </w:p>
    <w:p w14:paraId="63041A73" w14:textId="77777777" w:rsidR="00CF0D93" w:rsidRPr="00CF0D93" w:rsidRDefault="00CF0D93" w:rsidP="00CF0D93">
      <w:pPr>
        <w:jc w:val="center"/>
        <w:rPr>
          <w:sz w:val="28"/>
        </w:rPr>
      </w:pPr>
    </w:p>
    <w:p w14:paraId="2F77969A" w14:textId="77777777" w:rsidR="00CF0D93" w:rsidRPr="00CF0D93" w:rsidRDefault="00CF0D93" w:rsidP="00CF0D93">
      <w:pPr>
        <w:jc w:val="center"/>
        <w:rPr>
          <w:sz w:val="28"/>
        </w:rPr>
      </w:pPr>
    </w:p>
    <w:p w14:paraId="19D97035" w14:textId="77777777" w:rsidR="00CF0D93" w:rsidRPr="00CF0D93" w:rsidRDefault="00CF0D93" w:rsidP="00CF0D93">
      <w:pPr>
        <w:jc w:val="center"/>
        <w:rPr>
          <w:sz w:val="28"/>
        </w:rPr>
      </w:pPr>
    </w:p>
    <w:p w14:paraId="45B26810" w14:textId="77777777" w:rsidR="00CF0D93" w:rsidRPr="00CF0D93" w:rsidRDefault="00CF0D93" w:rsidP="00CF0D93">
      <w:pPr>
        <w:jc w:val="center"/>
        <w:rPr>
          <w:sz w:val="28"/>
        </w:rPr>
      </w:pPr>
    </w:p>
    <w:p w14:paraId="684EFA3D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38E2DA7D" w14:textId="77777777" w:rsidR="00F65673" w:rsidRDefault="00F65673" w:rsidP="00CF0D93">
      <w:pPr>
        <w:jc w:val="center"/>
        <w:rPr>
          <w:sz w:val="28"/>
        </w:rPr>
      </w:pPr>
    </w:p>
    <w:p w14:paraId="71E4CF90" w14:textId="77777777" w:rsidR="00CF0D93" w:rsidRPr="00CF0D93" w:rsidRDefault="00CF0D93" w:rsidP="00CF0D93">
      <w:pPr>
        <w:jc w:val="center"/>
        <w:rPr>
          <w:sz w:val="28"/>
        </w:rPr>
      </w:pPr>
      <w:r w:rsidRPr="00CF0D93">
        <w:rPr>
          <w:sz w:val="28"/>
        </w:rPr>
        <w:lastRenderedPageBreak/>
        <w:t>Приложение №</w:t>
      </w:r>
      <w:r w:rsidR="00F65673">
        <w:rPr>
          <w:sz w:val="28"/>
        </w:rPr>
        <w:t>1.</w:t>
      </w:r>
      <w:r w:rsidRPr="00CF0D93">
        <w:rPr>
          <w:sz w:val="28"/>
        </w:rPr>
        <w:t>3</w:t>
      </w:r>
    </w:p>
    <w:p w14:paraId="71FBC590" w14:textId="7C9F5617" w:rsidR="00CF0D93" w:rsidRPr="00CF0D93" w:rsidRDefault="00CF0D93" w:rsidP="00CF0D93">
      <w:pPr>
        <w:ind w:left="-142"/>
        <w:jc w:val="center"/>
        <w:rPr>
          <w:sz w:val="28"/>
        </w:rPr>
      </w:pPr>
      <w:r w:rsidRPr="00CF0D93">
        <w:rPr>
          <w:sz w:val="28"/>
        </w:rPr>
        <w:t xml:space="preserve">Опросный лист для заказа указателя уровня </w:t>
      </w:r>
    </w:p>
    <w:p w14:paraId="62D72810" w14:textId="77777777" w:rsidR="00CF0D93" w:rsidRPr="00CF0D93" w:rsidRDefault="00643553" w:rsidP="00CF0D93">
      <w:pPr>
        <w:ind w:left="-142" w:hanging="142"/>
        <w:jc w:val="center"/>
        <w:rPr>
          <w:sz w:val="28"/>
        </w:rPr>
      </w:pPr>
      <w:r>
        <w:object w:dxaOrig="10438" w:dyaOrig="10842" w14:anchorId="22311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5pt;height:493.4pt" o:ole="">
            <v:imagedata r:id="rId16" o:title=""/>
          </v:shape>
          <o:OLEObject Type="Embed" ProgID="Visio.Drawing.11" ShapeID="_x0000_i1025" DrawAspect="Content" ObjectID="_1731494067" r:id="rId17"/>
        </w:object>
      </w:r>
    </w:p>
    <w:p w14:paraId="7328C64D" w14:textId="77777777" w:rsidR="00CF0D93" w:rsidRPr="00CF0D93" w:rsidRDefault="00CF0D93" w:rsidP="00CF0D93">
      <w:pPr>
        <w:tabs>
          <w:tab w:val="left" w:pos="2076"/>
        </w:tabs>
        <w:spacing w:before="120" w:after="120" w:line="360" w:lineRule="auto"/>
        <w:ind w:left="-142" w:hanging="142"/>
        <w:jc w:val="both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4F510F93" wp14:editId="73CF67A5">
            <wp:extent cx="6447705" cy="5286375"/>
            <wp:effectExtent l="0" t="0" r="0" b="0"/>
            <wp:docPr id="10" name="Рисунок 10" descr="Сним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Снимок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7705" cy="528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C65AA" w14:textId="77777777" w:rsidR="00CF0D93" w:rsidRDefault="00CF0D93" w:rsidP="00CF0D93">
      <w:pPr>
        <w:jc w:val="center"/>
        <w:rPr>
          <w:sz w:val="28"/>
        </w:rPr>
      </w:pPr>
    </w:p>
    <w:p w14:paraId="53E527F6" w14:textId="77777777" w:rsidR="00F65673" w:rsidRDefault="00F65673" w:rsidP="0035498B">
      <w:pPr>
        <w:rPr>
          <w:sz w:val="28"/>
        </w:rPr>
      </w:pPr>
    </w:p>
    <w:p w14:paraId="193AF64A" w14:textId="77777777" w:rsidR="00F65673" w:rsidRDefault="00F65673" w:rsidP="0035498B"/>
    <w:p w14:paraId="06073A45" w14:textId="77777777" w:rsidR="007C5627" w:rsidRDefault="007C5627" w:rsidP="0035498B"/>
    <w:p w14:paraId="5E53242F" w14:textId="77777777" w:rsidR="007C5627" w:rsidRDefault="007C5627" w:rsidP="0035498B"/>
    <w:p w14:paraId="36A004FA" w14:textId="77777777" w:rsidR="00F65673" w:rsidRDefault="00F65673" w:rsidP="0035498B"/>
    <w:p w14:paraId="33EBC5DC" w14:textId="77777777" w:rsidR="00F65673" w:rsidRDefault="00F65673" w:rsidP="0035498B"/>
    <w:p w14:paraId="771256FE" w14:textId="77777777" w:rsidR="00F65673" w:rsidRDefault="00F65673" w:rsidP="0035498B"/>
    <w:p w14:paraId="15A058D2" w14:textId="77777777" w:rsidR="00F65673" w:rsidRDefault="00F65673" w:rsidP="0035498B"/>
    <w:p w14:paraId="437C1E38" w14:textId="77777777" w:rsidR="00F65673" w:rsidRDefault="00F65673" w:rsidP="0035498B"/>
    <w:p w14:paraId="0BA03173" w14:textId="77777777" w:rsidR="00F65673" w:rsidRDefault="00F65673" w:rsidP="0035498B"/>
    <w:p w14:paraId="1B95B9DC" w14:textId="77777777" w:rsidR="00F65673" w:rsidRDefault="00F65673" w:rsidP="0035498B"/>
    <w:p w14:paraId="5A07DF6C" w14:textId="77777777" w:rsidR="00F65673" w:rsidRDefault="00F65673" w:rsidP="0035498B"/>
    <w:p w14:paraId="7B131C68" w14:textId="77777777" w:rsidR="00F65673" w:rsidRDefault="00F65673" w:rsidP="0035498B"/>
    <w:p w14:paraId="2735AA62" w14:textId="77777777" w:rsidR="00F65673" w:rsidRDefault="00F65673" w:rsidP="0035498B"/>
    <w:p w14:paraId="50D63AF5" w14:textId="77777777" w:rsidR="00F65673" w:rsidRDefault="00F65673" w:rsidP="0035498B"/>
    <w:p w14:paraId="45A09C2D" w14:textId="77777777" w:rsidR="00F65673" w:rsidRDefault="00F65673" w:rsidP="0035498B"/>
    <w:p w14:paraId="3D9435A7" w14:textId="77777777" w:rsidR="00F65673" w:rsidRDefault="00F65673" w:rsidP="0035498B"/>
    <w:p w14:paraId="79DB1032" w14:textId="77777777" w:rsidR="00F65673" w:rsidRDefault="00F65673" w:rsidP="0035498B"/>
    <w:p w14:paraId="640947C5" w14:textId="77777777" w:rsidR="00F65673" w:rsidRDefault="00F65673" w:rsidP="0035498B"/>
    <w:p w14:paraId="53134946" w14:textId="77777777" w:rsidR="00F65673" w:rsidRDefault="00F65673" w:rsidP="0035498B"/>
    <w:p w14:paraId="25EEF42C" w14:textId="77777777" w:rsidR="00F65673" w:rsidRDefault="00F65673" w:rsidP="0035498B"/>
    <w:p w14:paraId="5B1A0B7B" w14:textId="77777777" w:rsidR="00F65673" w:rsidRDefault="00F65673" w:rsidP="0035498B"/>
    <w:p w14:paraId="1137632D" w14:textId="77777777" w:rsidR="00F65673" w:rsidRDefault="00F65673" w:rsidP="00F65673">
      <w:pPr>
        <w:jc w:val="right"/>
        <w:rPr>
          <w:sz w:val="28"/>
        </w:rPr>
      </w:pPr>
      <w:r w:rsidRPr="00F65673">
        <w:rPr>
          <w:sz w:val="28"/>
        </w:rPr>
        <w:lastRenderedPageBreak/>
        <w:t>Приложение 2</w:t>
      </w:r>
    </w:p>
    <w:p w14:paraId="14E461A2" w14:textId="77777777" w:rsidR="00F65673" w:rsidRDefault="00F65673" w:rsidP="00F6567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</w:p>
    <w:p w14:paraId="188244BE" w14:textId="77777777" w:rsidR="00F65673" w:rsidRPr="00F65673" w:rsidRDefault="00F65673" w:rsidP="00F6567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F65673">
        <w:rPr>
          <w:b/>
          <w:color w:val="000000"/>
        </w:rPr>
        <w:t>ИЗГОТОВЛЕНИЕ И ПОСТАВКУ ФАКЕЛЬНОГО СЕПАРАТОРА (ФС-1,2)</w:t>
      </w:r>
    </w:p>
    <w:p w14:paraId="5893EC09" w14:textId="77777777" w:rsidR="00F65673" w:rsidRPr="00F65673" w:rsidRDefault="00F65673" w:rsidP="00F65673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highlight w:val="yellow"/>
          <w:lang w:eastAsia="x-none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"/>
        <w:gridCol w:w="3259"/>
        <w:gridCol w:w="2413"/>
        <w:gridCol w:w="1551"/>
        <w:gridCol w:w="187"/>
        <w:gridCol w:w="1020"/>
        <w:gridCol w:w="659"/>
      </w:tblGrid>
      <w:tr w:rsidR="00F65673" w:rsidRPr="00F65673" w14:paraId="648A0489" w14:textId="77777777" w:rsidTr="00F65673">
        <w:trPr>
          <w:trHeight w:val="284"/>
          <w:jc w:val="center"/>
        </w:trPr>
        <w:tc>
          <w:tcPr>
            <w:tcW w:w="5000" w:type="pct"/>
            <w:gridSpan w:val="7"/>
          </w:tcPr>
          <w:p w14:paraId="3DD30C42" w14:textId="77777777" w:rsidR="00F65673" w:rsidRPr="00F65673" w:rsidRDefault="00F65673" w:rsidP="00F65673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Проектировщик</w:t>
            </w:r>
          </w:p>
        </w:tc>
      </w:tr>
      <w:tr w:rsidR="00F65673" w:rsidRPr="00F65673" w14:paraId="1BA50B19" w14:textId="77777777" w:rsidTr="00F65673">
        <w:trPr>
          <w:trHeight w:val="284"/>
          <w:jc w:val="center"/>
        </w:trPr>
        <w:tc>
          <w:tcPr>
            <w:tcW w:w="1930" w:type="pct"/>
            <w:gridSpan w:val="2"/>
          </w:tcPr>
          <w:p w14:paraId="1DDCDD5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</w:tcPr>
          <w:p w14:paraId="3D23A606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ООО «СКБ НТМ»</w:t>
            </w:r>
          </w:p>
        </w:tc>
      </w:tr>
      <w:tr w:rsidR="00F65673" w:rsidRPr="00F65673" w14:paraId="1CD931CB" w14:textId="77777777" w:rsidTr="00F65673">
        <w:trPr>
          <w:trHeight w:val="284"/>
          <w:jc w:val="center"/>
        </w:trPr>
        <w:tc>
          <w:tcPr>
            <w:tcW w:w="1930" w:type="pct"/>
            <w:gridSpan w:val="2"/>
          </w:tcPr>
          <w:p w14:paraId="25A78C8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</w:tcPr>
          <w:p w14:paraId="27C71E1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Тюменская область, </w:t>
            </w:r>
            <w:proofErr w:type="spellStart"/>
            <w:r w:rsidRPr="00F65673">
              <w:rPr>
                <w:rFonts w:eastAsia="Calibri"/>
                <w:sz w:val="22"/>
                <w:szCs w:val="22"/>
                <w:lang w:eastAsia="en-US"/>
              </w:rPr>
              <w:t>г.Тюмень</w:t>
            </w:r>
            <w:proofErr w:type="spellEnd"/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, ул. </w:t>
            </w:r>
            <w:proofErr w:type="spellStart"/>
            <w:r w:rsidRPr="00F65673">
              <w:rPr>
                <w:rFonts w:eastAsia="Calibri"/>
                <w:sz w:val="22"/>
                <w:szCs w:val="22"/>
                <w:lang w:eastAsia="en-US"/>
              </w:rPr>
              <w:t>Мельникайте</w:t>
            </w:r>
            <w:proofErr w:type="spellEnd"/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 д.106, оф 237</w:t>
            </w:r>
          </w:p>
        </w:tc>
      </w:tr>
      <w:tr w:rsidR="00F65673" w:rsidRPr="00F65673" w14:paraId="59488B45" w14:textId="77777777" w:rsidTr="00F65673">
        <w:trPr>
          <w:trHeight w:val="284"/>
          <w:jc w:val="center"/>
        </w:trPr>
        <w:tc>
          <w:tcPr>
            <w:tcW w:w="1930" w:type="pct"/>
            <w:gridSpan w:val="2"/>
          </w:tcPr>
          <w:p w14:paraId="5357F463" w14:textId="77777777" w:rsidR="00F65673" w:rsidRPr="00F65673" w:rsidRDefault="00F65673" w:rsidP="00F6567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Должность</w:t>
            </w:r>
          </w:p>
        </w:tc>
        <w:tc>
          <w:tcPr>
            <w:tcW w:w="1273" w:type="pct"/>
          </w:tcPr>
          <w:p w14:paraId="70476A48" w14:textId="77777777" w:rsidR="00F65673" w:rsidRPr="00F65673" w:rsidRDefault="00F65673" w:rsidP="00F6567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919" w:type="pct"/>
            <w:gridSpan w:val="2"/>
          </w:tcPr>
          <w:p w14:paraId="7EC530B5" w14:textId="77777777" w:rsidR="00F65673" w:rsidRPr="00F65673" w:rsidRDefault="00F65673" w:rsidP="00F6567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65408" behindDoc="0" locked="0" layoutInCell="1" allowOverlap="1" wp14:anchorId="76C81EB2" wp14:editId="764E994F">
                  <wp:simplePos x="0" y="0"/>
                  <wp:positionH relativeFrom="margin">
                    <wp:posOffset>295275</wp:posOffset>
                  </wp:positionH>
                  <wp:positionV relativeFrom="margin">
                    <wp:posOffset>170180</wp:posOffset>
                  </wp:positionV>
                  <wp:extent cx="410210" cy="348615"/>
                  <wp:effectExtent l="0" t="0" r="8890" b="0"/>
                  <wp:wrapNone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210" cy="3486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877" w:type="pct"/>
            <w:gridSpan w:val="2"/>
          </w:tcPr>
          <w:p w14:paraId="6DEA86F6" w14:textId="77777777" w:rsidR="00F65673" w:rsidRPr="00F65673" w:rsidRDefault="00F65673" w:rsidP="00F65673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F65673" w:rsidRPr="00F65673" w14:paraId="20482EEA" w14:textId="77777777" w:rsidTr="00F65673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4F13B24D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Главный инженер проектов</w:t>
            </w:r>
          </w:p>
        </w:tc>
        <w:tc>
          <w:tcPr>
            <w:tcW w:w="1273" w:type="pct"/>
            <w:vAlign w:val="center"/>
          </w:tcPr>
          <w:p w14:paraId="41AC24D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птелов А. Н.</w:t>
            </w:r>
          </w:p>
        </w:tc>
        <w:tc>
          <w:tcPr>
            <w:tcW w:w="919" w:type="pct"/>
            <w:gridSpan w:val="2"/>
            <w:vAlign w:val="center"/>
          </w:tcPr>
          <w:p w14:paraId="040D2E89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877" w:type="pct"/>
            <w:gridSpan w:val="2"/>
            <w:vAlign w:val="center"/>
          </w:tcPr>
          <w:p w14:paraId="08BEF1A0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F65673" w:rsidRPr="00F65673" w14:paraId="1B9E882C" w14:textId="77777777" w:rsidTr="00F65673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0C3C8BCC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Главный специалист технологического отдела</w:t>
            </w:r>
          </w:p>
        </w:tc>
        <w:tc>
          <w:tcPr>
            <w:tcW w:w="1273" w:type="pct"/>
            <w:vAlign w:val="center"/>
          </w:tcPr>
          <w:p w14:paraId="09CBBAD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F65673">
              <w:rPr>
                <w:rFonts w:eastAsia="Calibri"/>
                <w:sz w:val="22"/>
                <w:szCs w:val="22"/>
                <w:lang w:eastAsia="en-US"/>
              </w:rPr>
              <w:t>Мусагалиева</w:t>
            </w:r>
            <w:proofErr w:type="spellEnd"/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 А. В.</w:t>
            </w:r>
          </w:p>
        </w:tc>
        <w:tc>
          <w:tcPr>
            <w:tcW w:w="919" w:type="pct"/>
            <w:gridSpan w:val="2"/>
            <w:vAlign w:val="center"/>
          </w:tcPr>
          <w:p w14:paraId="67CBD0F9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64384" behindDoc="0" locked="0" layoutInCell="1" allowOverlap="1" wp14:anchorId="405C5546" wp14:editId="314035B9">
                  <wp:simplePos x="0" y="0"/>
                  <wp:positionH relativeFrom="column">
                    <wp:posOffset>277495</wp:posOffset>
                  </wp:positionH>
                  <wp:positionV relativeFrom="paragraph">
                    <wp:posOffset>53975</wp:posOffset>
                  </wp:positionV>
                  <wp:extent cx="589280" cy="271780"/>
                  <wp:effectExtent l="0" t="0" r="1270" b="0"/>
                  <wp:wrapNone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280" cy="27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111CDEDD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F65673" w:rsidRPr="00F65673" w14:paraId="2809450B" w14:textId="77777777" w:rsidTr="00F65673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2BDAC93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1273" w:type="pct"/>
            <w:vAlign w:val="center"/>
          </w:tcPr>
          <w:p w14:paraId="0365220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919" w:type="pct"/>
            <w:gridSpan w:val="2"/>
          </w:tcPr>
          <w:p w14:paraId="59D786D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877" w:type="pct"/>
            <w:gridSpan w:val="2"/>
          </w:tcPr>
          <w:p w14:paraId="3C5BC7B5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F65673" w:rsidRPr="00F65673" w14:paraId="57CE1B8F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AA8C1E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F65673" w:rsidRPr="00F65673" w14:paraId="2605A72A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0433C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3830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ОАО «НК «</w:t>
            </w:r>
            <w:proofErr w:type="spellStart"/>
            <w:r w:rsidRPr="00F65673">
              <w:rPr>
                <w:rFonts w:eastAsia="Calibri"/>
                <w:sz w:val="22"/>
                <w:szCs w:val="22"/>
                <w:lang w:eastAsia="en-US"/>
              </w:rPr>
              <w:t>Янгпур</w:t>
            </w:r>
            <w:proofErr w:type="spellEnd"/>
            <w:r w:rsidRPr="00F65673">
              <w:rPr>
                <w:rFonts w:eastAsia="Calibri"/>
                <w:sz w:val="22"/>
                <w:szCs w:val="22"/>
                <w:lang w:eastAsia="en-US"/>
              </w:rPr>
              <w:t>»</w:t>
            </w:r>
          </w:p>
        </w:tc>
      </w:tr>
      <w:tr w:rsidR="00F65673" w:rsidRPr="00F65673" w14:paraId="40C48ACE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1EABC0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BC36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F65673" w:rsidRPr="00F65673" w14:paraId="60BD2A54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0DDDBF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6200CB37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80ED3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sz w:val="22"/>
                <w:szCs w:val="22"/>
              </w:rPr>
              <w:t>Начальник отдела капитального строительства Дьяченко А.В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9814C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1EF11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F65673" w:rsidRPr="00F65673" w14:paraId="6FD1BB5C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B97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2D91327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64910F0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219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1B92A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D5740C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0A0B98A6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DB1CE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146B0F9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A40FE72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E5446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3DABE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166A0ACF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EBC1D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64773A87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D0D3185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Главный механик </w:t>
            </w:r>
            <w:proofErr w:type="spellStart"/>
            <w:r>
              <w:rPr>
                <w:rFonts w:eastAsia="Calibri"/>
                <w:sz w:val="22"/>
                <w:szCs w:val="22"/>
                <w:lang w:eastAsia="en-US"/>
              </w:rPr>
              <w:t>Гнидка</w:t>
            </w:r>
            <w:proofErr w:type="spellEnd"/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sz w:val="22"/>
                <w:szCs w:val="22"/>
                <w:lang w:eastAsia="en-US"/>
              </w:rPr>
              <w:t>Я.И</w:t>
            </w:r>
            <w:r w:rsidRPr="00F65673">
              <w:rPr>
                <w:rFonts w:eastAsia="Calibr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1AB6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9AACC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F65673" w:rsidRPr="00F65673" w14:paraId="27C7AC48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D719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36C08F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2A00A3F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B60708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385FFF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757ADED7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901A7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6A311FAF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999695E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C3177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24E8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7B440F00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C3C37D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422F3CBF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93A36E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Главный энергетик Попов Д.С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98C7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DB84C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F65673" w:rsidRPr="00F65673" w14:paraId="79F95364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0799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1644B893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5698D7B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11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659CB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3A3468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676749E1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012CD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61215A1D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78B050B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Energy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D502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9149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5716601A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08A2DF6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011D516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72898F7" w14:textId="77777777" w:rsidR="00F65673" w:rsidRPr="00F65673" w:rsidRDefault="00F65673" w:rsidP="00F65673">
            <w:pPr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11738" w14:textId="77777777" w:rsidR="00F65673" w:rsidRPr="00F65673" w:rsidRDefault="00F65673" w:rsidP="00F65673">
            <w:pPr>
              <w:keepNext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490DE" w14:textId="77777777" w:rsidR="00F65673" w:rsidRPr="00F65673" w:rsidRDefault="00F65673" w:rsidP="00F65673">
            <w:pPr>
              <w:keepNext/>
              <w:jc w:val="center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Дата</w:t>
            </w:r>
          </w:p>
        </w:tc>
      </w:tr>
      <w:tr w:rsidR="00F65673" w:rsidRPr="00F65673" w14:paraId="1A2A44CD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0719BE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1772B02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B9E51D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0D9746E8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7F87DCB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00FA7726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E1F7F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672B3FB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388E54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Kip@yangpur.ru</w:t>
            </w:r>
          </w:p>
        </w:tc>
        <w:tc>
          <w:tcPr>
            <w:tcW w:w="639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8D22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21CDF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364DC192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9A20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2388D8D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41C64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34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F20DD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8F93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75FDB55C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7CAEA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26005AC9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A79A72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D07E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589A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F65673" w:rsidRPr="00F65673" w14:paraId="3D12F72C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237C6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6967C671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34CD25" w14:textId="77777777" w:rsidR="00F65673" w:rsidRPr="00F65673" w:rsidRDefault="00F65673" w:rsidP="00F65673">
            <w:pPr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Главный инженер</w:t>
            </w:r>
          </w:p>
          <w:p w14:paraId="7DAED416" w14:textId="77777777" w:rsidR="00F65673" w:rsidRPr="00F65673" w:rsidRDefault="00F65673" w:rsidP="00F65673">
            <w:pPr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B536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BFA6D" w14:textId="77777777" w:rsidR="00F65673" w:rsidRPr="00F65673" w:rsidRDefault="00F65673" w:rsidP="00F65673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F65673" w:rsidRPr="00F65673" w14:paraId="34EE5719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1291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10B1B2C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4D703" w14:textId="77777777" w:rsidR="00F65673" w:rsidRPr="00F65673" w:rsidRDefault="00F65673" w:rsidP="00F65673">
            <w:pPr>
              <w:spacing w:line="276" w:lineRule="auto"/>
              <w:rPr>
                <w:sz w:val="22"/>
                <w:szCs w:val="22"/>
              </w:rPr>
            </w:pPr>
            <w:r w:rsidRPr="00F65673">
              <w:rPr>
                <w:sz w:val="22"/>
                <w:szCs w:val="22"/>
              </w:rPr>
              <w:t>8(34936)5-23-64 (доб.10</w:t>
            </w:r>
            <w:r>
              <w:rPr>
                <w:sz w:val="22"/>
                <w:szCs w:val="22"/>
              </w:rPr>
              <w:t>3</w:t>
            </w:r>
            <w:r w:rsidRPr="00F65673">
              <w:rPr>
                <w:sz w:val="22"/>
                <w:szCs w:val="22"/>
              </w:rPr>
              <w:t>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594994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68BB83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F65673" w:rsidRPr="00F65673" w14:paraId="75D12523" w14:textId="77777777" w:rsidTr="00F6567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0310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4B49B73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F65673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FBC6B70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2674D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F1D6FB" w14:textId="77777777" w:rsidR="00F65673" w:rsidRPr="00F65673" w:rsidRDefault="00F65673" w:rsidP="00F65673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</w:tbl>
    <w:p w14:paraId="738A9444" w14:textId="77777777" w:rsidR="00F65673" w:rsidRPr="00F65673" w:rsidRDefault="00F65673" w:rsidP="00F65673">
      <w:pPr>
        <w:spacing w:before="120" w:after="120" w:line="360" w:lineRule="auto"/>
        <w:jc w:val="center"/>
        <w:rPr>
          <w:b/>
          <w:highlight w:val="yellow"/>
        </w:rPr>
      </w:pPr>
      <w:r w:rsidRPr="00F65673">
        <w:rPr>
          <w:noProof/>
          <w:highlight w:val="yellow"/>
        </w:rPr>
        <w:br w:type="page"/>
      </w:r>
      <w:r w:rsidR="007C5627" w:rsidRPr="007C5627">
        <w:rPr>
          <w:b/>
        </w:rPr>
        <w:lastRenderedPageBreak/>
        <w:t>ТЕХНИЧЕСКИЕ ХАРАКТЕРИСТИКИ</w:t>
      </w:r>
    </w:p>
    <w:tbl>
      <w:tblPr>
        <w:tblW w:w="5175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75"/>
        <w:gridCol w:w="2321"/>
        <w:gridCol w:w="10"/>
        <w:gridCol w:w="57"/>
        <w:gridCol w:w="2257"/>
      </w:tblGrid>
      <w:tr w:rsidR="00F65673" w:rsidRPr="00F65673" w14:paraId="5575498C" w14:textId="77777777" w:rsidTr="00F65673">
        <w:trPr>
          <w:cantSplit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66EBEA" w14:textId="77777777" w:rsidR="00F65673" w:rsidRPr="00F65673" w:rsidRDefault="00F65673" w:rsidP="00F65673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  <w:highlight w:val="yellow"/>
              </w:rPr>
            </w:pPr>
            <w:r w:rsidRPr="00F65673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F65673" w:rsidRPr="00F65673" w14:paraId="7AE88A61" w14:textId="77777777" w:rsidTr="00F65673">
        <w:trPr>
          <w:cantSplit/>
          <w:trHeight w:val="222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935C06" w14:textId="77777777" w:rsidR="00F65673" w:rsidRPr="00F65673" w:rsidRDefault="00F65673" w:rsidP="00F65673">
            <w:pPr>
              <w:ind w:right="-94"/>
            </w:pPr>
            <w:r w:rsidRPr="00F65673">
              <w:t>Тип оборудования</w:t>
            </w:r>
          </w:p>
        </w:tc>
        <w:tc>
          <w:tcPr>
            <w:tcW w:w="12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3E15B1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Факельный сепаратор высокого давлени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2F408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Факельный сепаратор низкого давления</w:t>
            </w:r>
          </w:p>
        </w:tc>
      </w:tr>
      <w:tr w:rsidR="00F65673" w:rsidRPr="00F65673" w14:paraId="2DB18DF8" w14:textId="77777777" w:rsidTr="00F65673">
        <w:trPr>
          <w:cantSplit/>
          <w:trHeight w:val="222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11A346" w14:textId="77777777" w:rsidR="00F65673" w:rsidRPr="00F65673" w:rsidRDefault="00F65673" w:rsidP="00F65673">
            <w:pPr>
              <w:ind w:right="-94"/>
            </w:pPr>
            <w:r w:rsidRPr="00F65673">
              <w:t>1. Технические характеристики и основной состав оборудования</w:t>
            </w:r>
          </w:p>
        </w:tc>
      </w:tr>
      <w:tr w:rsidR="00F65673" w:rsidRPr="00F65673" w14:paraId="2723DA8E" w14:textId="77777777" w:rsidTr="00F65673">
        <w:trPr>
          <w:cantSplit/>
          <w:trHeight w:val="222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A03F42" w14:textId="77777777" w:rsidR="00F65673" w:rsidRPr="00F65673" w:rsidRDefault="00F65673" w:rsidP="00F65673">
            <w:pPr>
              <w:ind w:right="-94"/>
            </w:pPr>
            <w:r w:rsidRPr="00F65673">
              <w:t xml:space="preserve">1.1. Количество заказываемого оборудования, </w:t>
            </w:r>
            <w:proofErr w:type="spellStart"/>
            <w:r w:rsidRPr="00F65673">
              <w:t>шт</w:t>
            </w:r>
            <w:proofErr w:type="spellEnd"/>
            <w:r w:rsidRPr="00F65673">
              <w:t xml:space="preserve"> </w:t>
            </w:r>
          </w:p>
        </w:tc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A78A7D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2</w:t>
            </w:r>
          </w:p>
        </w:tc>
        <w:tc>
          <w:tcPr>
            <w:tcW w:w="118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78AA23" w14:textId="77777777" w:rsidR="00F65673" w:rsidRPr="00F65673" w:rsidRDefault="00F65673" w:rsidP="00F65673">
            <w:pPr>
              <w:ind w:right="-94"/>
              <w:jc w:val="center"/>
            </w:pPr>
            <w:r>
              <w:t>1</w:t>
            </w:r>
          </w:p>
        </w:tc>
      </w:tr>
      <w:tr w:rsidR="00F65673" w:rsidRPr="00F65673" w14:paraId="67A9705F" w14:textId="77777777" w:rsidTr="00F65673">
        <w:trPr>
          <w:cantSplit/>
          <w:trHeight w:val="222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844B42" w14:textId="77777777" w:rsidR="00F65673" w:rsidRPr="00F65673" w:rsidRDefault="00F65673" w:rsidP="00F65673">
            <w:pPr>
              <w:ind w:right="-94"/>
            </w:pPr>
            <w:r w:rsidRPr="00F65673">
              <w:t>1.2. Режим работы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47FC5D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 xml:space="preserve">Круглосуточный, круглогодичный </w:t>
            </w:r>
          </w:p>
        </w:tc>
      </w:tr>
      <w:tr w:rsidR="00F65673" w:rsidRPr="00F65673" w14:paraId="53ACC01D" w14:textId="77777777" w:rsidTr="00F65673">
        <w:trPr>
          <w:cantSplit/>
          <w:trHeight w:val="222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8DEA0" w14:textId="77777777" w:rsidR="00F65673" w:rsidRPr="00F65673" w:rsidRDefault="00F65673" w:rsidP="00F65673">
            <w:pPr>
              <w:ind w:right="-94"/>
            </w:pPr>
            <w:r w:rsidRPr="00F65673">
              <w:t>1.3. Номинальный объем, м</w:t>
            </w:r>
            <w:r w:rsidRPr="00F65673">
              <w:rPr>
                <w:vertAlign w:val="superscript"/>
              </w:rPr>
              <w:t>3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919278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4,0</w:t>
            </w:r>
          </w:p>
        </w:tc>
      </w:tr>
      <w:tr w:rsidR="00F65673" w:rsidRPr="00F65673" w14:paraId="00FE5C04" w14:textId="77777777" w:rsidTr="00F65673">
        <w:trPr>
          <w:cantSplit/>
          <w:trHeight w:val="222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2ED0E" w14:textId="77777777" w:rsidR="00F65673" w:rsidRPr="00F65673" w:rsidRDefault="00F65673" w:rsidP="00F65673">
            <w:pPr>
              <w:ind w:right="-94"/>
              <w:rPr>
                <w:highlight w:val="yellow"/>
              </w:rPr>
            </w:pPr>
            <w:r w:rsidRPr="00F65673">
              <w:t>1.4. Внутренний диаметр, мм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5D07BA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1000</w:t>
            </w:r>
          </w:p>
        </w:tc>
      </w:tr>
      <w:tr w:rsidR="00F65673" w:rsidRPr="00F65673" w14:paraId="3687B1C0" w14:textId="77777777" w:rsidTr="00F65673">
        <w:trPr>
          <w:cantSplit/>
          <w:trHeight w:val="222"/>
        </w:trPr>
        <w:tc>
          <w:tcPr>
            <w:tcW w:w="263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1CB93B" w14:textId="77777777" w:rsidR="00F65673" w:rsidRPr="00F65673" w:rsidRDefault="00F65673" w:rsidP="00F65673">
            <w:pPr>
              <w:ind w:right="-94"/>
            </w:pPr>
            <w:r w:rsidRPr="00F65673">
              <w:t>1.5. Рабочее давление, не более МПа (изб.)</w:t>
            </w:r>
          </w:p>
          <w:p w14:paraId="1DFAD39E" w14:textId="77777777" w:rsidR="00F65673" w:rsidRPr="00F65673" w:rsidRDefault="00F65673" w:rsidP="00F65673">
            <w:pPr>
              <w:ind w:right="-94"/>
            </w:pPr>
            <w:r w:rsidRPr="00F65673">
              <w:t xml:space="preserve">       Расчетное давление, МПа (изб.)</w:t>
            </w:r>
          </w:p>
        </w:tc>
        <w:tc>
          <w:tcPr>
            <w:tcW w:w="118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9528C5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,6</w:t>
            </w:r>
          </w:p>
        </w:tc>
        <w:tc>
          <w:tcPr>
            <w:tcW w:w="11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49D547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,07</w:t>
            </w:r>
          </w:p>
        </w:tc>
      </w:tr>
      <w:tr w:rsidR="00F65673" w:rsidRPr="00F65673" w14:paraId="22BC50EE" w14:textId="77777777" w:rsidTr="00F65673">
        <w:trPr>
          <w:cantSplit/>
          <w:trHeight w:val="141"/>
        </w:trPr>
        <w:tc>
          <w:tcPr>
            <w:tcW w:w="263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AEBFE" w14:textId="77777777" w:rsidR="00F65673" w:rsidRPr="00F65673" w:rsidRDefault="00F65673" w:rsidP="00F65673">
            <w:pPr>
              <w:ind w:right="-94"/>
            </w:pPr>
          </w:p>
        </w:tc>
        <w:tc>
          <w:tcPr>
            <w:tcW w:w="1187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C2F90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1,0</w:t>
            </w:r>
          </w:p>
        </w:tc>
        <w:tc>
          <w:tcPr>
            <w:tcW w:w="1178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B97B4E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,07</w:t>
            </w:r>
          </w:p>
        </w:tc>
      </w:tr>
      <w:tr w:rsidR="00F65673" w:rsidRPr="00F65673" w14:paraId="621BD1C1" w14:textId="77777777" w:rsidTr="00F65673">
        <w:trPr>
          <w:cantSplit/>
          <w:trHeight w:val="265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797C06" w14:textId="77777777" w:rsidR="00F65673" w:rsidRPr="00F65673" w:rsidRDefault="00F65673" w:rsidP="00F65673">
            <w:pPr>
              <w:ind w:right="-94"/>
            </w:pPr>
            <w:r w:rsidRPr="00F65673">
              <w:t xml:space="preserve">1.6. Рабочая температура, </w:t>
            </w:r>
            <w:r w:rsidRPr="00F65673">
              <w:rPr>
                <w:lang w:val="en-US"/>
              </w:rPr>
              <w:sym w:font="Symbol" w:char="F0B0"/>
            </w:r>
            <w:r w:rsidRPr="00F65673">
              <w:t>С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897C98C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…100</w:t>
            </w:r>
          </w:p>
        </w:tc>
      </w:tr>
      <w:tr w:rsidR="00F65673" w:rsidRPr="00F65673" w14:paraId="77BC1E9A" w14:textId="77777777" w:rsidTr="00F65673">
        <w:trPr>
          <w:cantSplit/>
          <w:trHeight w:val="265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04AC768" w14:textId="77777777" w:rsidR="00F65673" w:rsidRPr="00F65673" w:rsidRDefault="00F65673" w:rsidP="00F65673">
            <w:pPr>
              <w:ind w:right="-94"/>
            </w:pPr>
            <w:r w:rsidRPr="00F65673">
              <w:t xml:space="preserve">1.7. Расчетная температура стенки аппарата, </w:t>
            </w:r>
            <w:r w:rsidRPr="00F65673">
              <w:rPr>
                <w:lang w:val="en-US"/>
              </w:rPr>
              <w:sym w:font="Symbol" w:char="F0B0"/>
            </w:r>
            <w:r w:rsidRPr="00F65673">
              <w:t>С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FD0C902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100</w:t>
            </w:r>
          </w:p>
        </w:tc>
      </w:tr>
      <w:tr w:rsidR="00F65673" w:rsidRPr="00F65673" w14:paraId="5CB01621" w14:textId="77777777" w:rsidTr="00F65673">
        <w:trPr>
          <w:cantSplit/>
          <w:trHeight w:val="266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6EEE1BA" w14:textId="77777777" w:rsidR="00F65673" w:rsidRPr="00F65673" w:rsidRDefault="00F65673" w:rsidP="00F65673">
            <w:pPr>
              <w:rPr>
                <w:color w:val="000000"/>
              </w:rPr>
            </w:pPr>
            <w:r w:rsidRPr="00F65673">
              <w:rPr>
                <w:color w:val="000000"/>
              </w:rPr>
              <w:t>1.8. Производительность по газу номинальная, н. м</w:t>
            </w:r>
            <w:r w:rsidRPr="00F65673">
              <w:rPr>
                <w:color w:val="000000"/>
                <w:vertAlign w:val="superscript"/>
              </w:rPr>
              <w:t>3</w:t>
            </w:r>
            <w:r w:rsidRPr="00F65673">
              <w:rPr>
                <w:color w:val="000000"/>
              </w:rPr>
              <w:t>/</w:t>
            </w:r>
            <w:proofErr w:type="spellStart"/>
            <w:r w:rsidRPr="00F65673">
              <w:rPr>
                <w:color w:val="000000"/>
              </w:rPr>
              <w:t>сут</w:t>
            </w:r>
            <w:proofErr w:type="spellEnd"/>
          </w:p>
        </w:tc>
        <w:tc>
          <w:tcPr>
            <w:tcW w:w="12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563FB7" w14:textId="77777777" w:rsidR="00F65673" w:rsidRPr="00F65673" w:rsidRDefault="00F65673" w:rsidP="00F65673">
            <w:pPr>
              <w:ind w:left="-142" w:firstLine="425"/>
              <w:jc w:val="center"/>
            </w:pPr>
            <w:r w:rsidRPr="00F65673">
              <w:t>31250,0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70A3A" w14:textId="77777777" w:rsidR="00F65673" w:rsidRPr="00F65673" w:rsidRDefault="00F65673" w:rsidP="00F65673">
            <w:pPr>
              <w:ind w:left="-142" w:firstLine="425"/>
              <w:jc w:val="center"/>
            </w:pPr>
            <w:r w:rsidRPr="00F65673">
              <w:t>2083,0</w:t>
            </w:r>
          </w:p>
        </w:tc>
      </w:tr>
      <w:tr w:rsidR="00F65673" w:rsidRPr="00F65673" w14:paraId="4E1FE682" w14:textId="77777777" w:rsidTr="00F65673">
        <w:trPr>
          <w:cantSplit/>
          <w:trHeight w:val="160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DDFA1" w14:textId="77777777" w:rsidR="00F65673" w:rsidRPr="00F65673" w:rsidRDefault="00F65673" w:rsidP="00F65673">
            <w:pPr>
              <w:ind w:left="249" w:hanging="249"/>
              <w:jc w:val="both"/>
              <w:rPr>
                <w:color w:val="000000"/>
              </w:rPr>
            </w:pPr>
            <w:r w:rsidRPr="00F65673">
              <w:rPr>
                <w:color w:val="000000"/>
              </w:rPr>
              <w:t>1.9. Минимально допустимая температура стенки, ºС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89160E" w14:textId="77777777" w:rsidR="00F65673" w:rsidRPr="00F65673" w:rsidRDefault="00F65673" w:rsidP="00F65673">
            <w:pPr>
              <w:ind w:left="-142" w:firstLine="425"/>
              <w:jc w:val="center"/>
            </w:pPr>
            <w:r w:rsidRPr="00F65673">
              <w:t>минус 60</w:t>
            </w:r>
          </w:p>
        </w:tc>
      </w:tr>
      <w:tr w:rsidR="00F65673" w:rsidRPr="00F65673" w14:paraId="35ED8C0C" w14:textId="77777777" w:rsidTr="00F65673">
        <w:trPr>
          <w:cantSplit/>
          <w:trHeight w:val="160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DAF7BF" w14:textId="77777777" w:rsidR="00F65673" w:rsidRPr="00F65673" w:rsidRDefault="00F65673" w:rsidP="00F65673">
            <w:pPr>
              <w:ind w:left="252" w:hanging="252"/>
              <w:jc w:val="both"/>
              <w:rPr>
                <w:color w:val="000000"/>
              </w:rPr>
            </w:pPr>
            <w:r w:rsidRPr="00F65673">
              <w:rPr>
                <w:color w:val="000000"/>
              </w:rPr>
              <w:t>1.11. Эффективность очистки газа от жидкости, %, не менее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5F3127" w14:textId="77777777" w:rsidR="00F65673" w:rsidRPr="00F65673" w:rsidRDefault="00F65673" w:rsidP="00F65673">
            <w:pPr>
              <w:ind w:left="-142" w:firstLine="425"/>
              <w:jc w:val="center"/>
            </w:pPr>
            <w:r w:rsidRPr="00F65673">
              <w:t>99</w:t>
            </w:r>
          </w:p>
        </w:tc>
      </w:tr>
      <w:tr w:rsidR="00F65673" w:rsidRPr="00F65673" w14:paraId="738EC9FE" w14:textId="77777777" w:rsidTr="00F65673">
        <w:trPr>
          <w:cantSplit/>
          <w:trHeight w:val="160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226AE5" w14:textId="77777777" w:rsidR="00F65673" w:rsidRPr="00F65673" w:rsidRDefault="00F65673" w:rsidP="00F65673">
            <w:pPr>
              <w:ind w:right="-94"/>
            </w:pPr>
            <w:r w:rsidRPr="00F65673">
              <w:t xml:space="preserve">1.12. </w:t>
            </w:r>
            <w:r w:rsidRPr="00F65673">
              <w:rPr>
                <w:spacing w:val="-10"/>
              </w:rPr>
              <w:t>Место установки аппарата (наружная, в неотапливаемом помещении, в отапливаемом помещении)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6BB86B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rPr>
                <w:spacing w:val="-10"/>
              </w:rPr>
              <w:t>наружная</w:t>
            </w:r>
          </w:p>
        </w:tc>
      </w:tr>
      <w:tr w:rsidR="00F65673" w:rsidRPr="00F65673" w14:paraId="26ACBA43" w14:textId="77777777" w:rsidTr="00F65673">
        <w:trPr>
          <w:cantSplit/>
          <w:trHeight w:val="160"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E80F68" w14:textId="77777777" w:rsidR="00F65673" w:rsidRPr="00F65673" w:rsidRDefault="00F65673" w:rsidP="00F65673">
            <w:pPr>
              <w:ind w:right="-94"/>
            </w:pPr>
            <w:r w:rsidRPr="00F65673">
              <w:t>1.13. Наименование среды</w:t>
            </w:r>
          </w:p>
        </w:tc>
        <w:tc>
          <w:tcPr>
            <w:tcW w:w="236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A3E59E" w14:textId="77777777" w:rsidR="00F65673" w:rsidRPr="00F65673" w:rsidRDefault="00F65673" w:rsidP="00F65673">
            <w:pPr>
              <w:ind w:right="-94"/>
              <w:jc w:val="center"/>
              <w:rPr>
                <w:spacing w:val="-10"/>
              </w:rPr>
            </w:pPr>
          </w:p>
        </w:tc>
      </w:tr>
      <w:tr w:rsidR="00F65673" w:rsidRPr="00F65673" w14:paraId="16CFF245" w14:textId="77777777" w:rsidTr="00F65673">
        <w:trPr>
          <w:cantSplit/>
          <w:trHeight w:val="28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726A57" w14:textId="77777777" w:rsidR="00F65673" w:rsidRPr="00F65673" w:rsidRDefault="00F65673" w:rsidP="00F65673">
            <w:pPr>
              <w:ind w:left="432" w:hanging="432"/>
              <w:jc w:val="both"/>
              <w:rPr>
                <w:vertAlign w:val="superscript"/>
              </w:rPr>
            </w:pPr>
            <w:r w:rsidRPr="00F65673">
              <w:t>1.13. Содержание механических примесей в жидкости, мг/дм</w:t>
            </w:r>
            <w:r w:rsidRPr="00F65673">
              <w:rPr>
                <w:vertAlign w:val="superscript"/>
              </w:rPr>
              <w:t>3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6668D0" w14:textId="77777777" w:rsidR="00F65673" w:rsidRPr="00F65673" w:rsidRDefault="00F65673" w:rsidP="00F65673">
            <w:pPr>
              <w:tabs>
                <w:tab w:val="left" w:pos="1415"/>
              </w:tabs>
              <w:ind w:right="-94"/>
              <w:jc w:val="center"/>
            </w:pPr>
            <w:r w:rsidRPr="00F65673">
              <w:t>См приложение 2</w:t>
            </w:r>
            <w:r>
              <w:t>.2</w:t>
            </w:r>
          </w:p>
        </w:tc>
      </w:tr>
      <w:tr w:rsidR="00F65673" w:rsidRPr="00F65673" w14:paraId="058A4444" w14:textId="77777777" w:rsidTr="00F65673">
        <w:trPr>
          <w:cantSplit/>
          <w:trHeight w:val="273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8DFA89" w14:textId="77777777" w:rsidR="00F65673" w:rsidRPr="00F65673" w:rsidRDefault="00F65673" w:rsidP="00F65673">
            <w:pPr>
              <w:ind w:left="432" w:hanging="432"/>
              <w:jc w:val="both"/>
            </w:pPr>
            <w:r w:rsidRPr="00F65673">
              <w:t xml:space="preserve">1.14. Состав (% </w:t>
            </w:r>
            <w:proofErr w:type="spellStart"/>
            <w:r w:rsidRPr="00F65673">
              <w:t>мольн</w:t>
            </w:r>
            <w:proofErr w:type="spellEnd"/>
            <w:r w:rsidRPr="00F65673">
              <w:t>.) и свойства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13FD2" w14:textId="77777777" w:rsidR="00F65673" w:rsidRPr="00F65673" w:rsidRDefault="00F65673" w:rsidP="00F65673">
            <w:pPr>
              <w:tabs>
                <w:tab w:val="left" w:pos="1415"/>
              </w:tabs>
              <w:ind w:right="-94"/>
              <w:jc w:val="center"/>
            </w:pPr>
            <w:r w:rsidRPr="00F65673">
              <w:t>См приложение 2</w:t>
            </w:r>
            <w:r>
              <w:t>.2</w:t>
            </w:r>
          </w:p>
        </w:tc>
      </w:tr>
      <w:tr w:rsidR="00F65673" w:rsidRPr="00F65673" w14:paraId="5BCC5634" w14:textId="77777777" w:rsidTr="00F65673">
        <w:trPr>
          <w:cantSplit/>
          <w:trHeight w:val="273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9AA8A" w14:textId="77777777" w:rsidR="00F65673" w:rsidRPr="00F65673" w:rsidRDefault="00F65673" w:rsidP="00F65673">
            <w:pPr>
              <w:ind w:left="432" w:hanging="432"/>
              <w:jc w:val="both"/>
            </w:pPr>
            <w:r w:rsidRPr="00F65673">
              <w:t>1.15. Требуемый срок службы изделия, лет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C02EB4" w14:textId="77777777" w:rsidR="00F65673" w:rsidRPr="00F65673" w:rsidRDefault="00F65673" w:rsidP="00F65673">
            <w:pPr>
              <w:tabs>
                <w:tab w:val="left" w:pos="1415"/>
              </w:tabs>
              <w:ind w:right="-94"/>
              <w:jc w:val="center"/>
            </w:pPr>
            <w:r w:rsidRPr="00F65673">
              <w:t>20</w:t>
            </w:r>
          </w:p>
        </w:tc>
      </w:tr>
      <w:tr w:rsidR="00F65673" w:rsidRPr="00F65673" w14:paraId="1B722BA9" w14:textId="77777777" w:rsidTr="00F65673">
        <w:trPr>
          <w:cantSplit/>
          <w:trHeight w:val="273"/>
        </w:trPr>
        <w:tc>
          <w:tcPr>
            <w:tcW w:w="5000" w:type="pct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13E62D" w14:textId="77777777" w:rsidR="00F65673" w:rsidRPr="00F65673" w:rsidRDefault="00F65673" w:rsidP="00F65673">
            <w:pPr>
              <w:tabs>
                <w:tab w:val="left" w:pos="1415"/>
              </w:tabs>
              <w:ind w:right="-94"/>
            </w:pPr>
            <w:r w:rsidRPr="00F65673">
              <w:t>2. Требования к изготовлению и конструктивному исполнению</w:t>
            </w:r>
          </w:p>
        </w:tc>
      </w:tr>
      <w:tr w:rsidR="00F65673" w:rsidRPr="00F65673" w14:paraId="37905957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01A7AC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1. Общие требования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A2A95" w14:textId="2396F001" w:rsidR="00F65673" w:rsidRPr="00F65673" w:rsidRDefault="00F65673" w:rsidP="007020A1">
            <w:pPr>
              <w:ind w:right="-94"/>
              <w:jc w:val="center"/>
            </w:pPr>
            <w:r w:rsidRPr="00F65673">
              <w:t>Оборудование изготовить по КД завода-изготовителя в соответствии требованиями настоящего ОЛ</w:t>
            </w:r>
          </w:p>
        </w:tc>
      </w:tr>
      <w:tr w:rsidR="00F65673" w:rsidRPr="00F65673" w14:paraId="48DA8E35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035D3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2. Состояние изготовленного оборудования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DDA39C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 xml:space="preserve">Вновь изготовленное и </w:t>
            </w:r>
            <w:proofErr w:type="spellStart"/>
            <w:r w:rsidRPr="00F65673">
              <w:t>ремонтопригодное</w:t>
            </w:r>
            <w:proofErr w:type="spellEnd"/>
          </w:p>
        </w:tc>
      </w:tr>
      <w:tr w:rsidR="00F65673" w:rsidRPr="00F65673" w14:paraId="0D44C8D2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8E6EBC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3. Габаритные размеры, схема общего вида ФС, таблица штуцеров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3ACFDB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 xml:space="preserve">См приложение </w:t>
            </w:r>
            <w:r>
              <w:t>2.</w:t>
            </w:r>
            <w:r w:rsidRPr="00F65673">
              <w:t>1</w:t>
            </w:r>
          </w:p>
        </w:tc>
      </w:tr>
      <w:tr w:rsidR="00F65673" w:rsidRPr="00F65673" w14:paraId="48955BEB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D8E5F9" w14:textId="77777777" w:rsidR="007C5627" w:rsidRDefault="00F65673" w:rsidP="00F65673">
            <w:pPr>
              <w:ind w:left="252" w:hanging="252"/>
              <w:jc w:val="both"/>
            </w:pPr>
            <w:r w:rsidRPr="00F65673">
              <w:t>2.4. Толщина</w:t>
            </w:r>
            <w:r w:rsidR="007C5627">
              <w:t>:</w:t>
            </w:r>
          </w:p>
          <w:p w14:paraId="75FB5872" w14:textId="77777777" w:rsidR="00F65673" w:rsidRDefault="007C5627" w:rsidP="00F65673">
            <w:pPr>
              <w:ind w:left="252" w:hanging="252"/>
              <w:jc w:val="both"/>
            </w:pPr>
            <w:r>
              <w:t xml:space="preserve">- </w:t>
            </w:r>
            <w:r w:rsidR="00F65673" w:rsidRPr="00F65673">
              <w:t>стенки и днища аппарата</w:t>
            </w:r>
            <w:r>
              <w:t>;</w:t>
            </w:r>
          </w:p>
          <w:p w14:paraId="467D0932" w14:textId="77777777" w:rsidR="007C5627" w:rsidRPr="00F65673" w:rsidRDefault="007C5627" w:rsidP="007C5627">
            <w:pPr>
              <w:ind w:left="252" w:hanging="252"/>
              <w:jc w:val="both"/>
            </w:pPr>
            <w:r>
              <w:t xml:space="preserve">- тип днища. 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69FB3" w14:textId="77777777" w:rsidR="007C5627" w:rsidRDefault="007C5627" w:rsidP="007C5627">
            <w:pPr>
              <w:ind w:right="-94"/>
              <w:jc w:val="center"/>
            </w:pPr>
          </w:p>
          <w:p w14:paraId="55B97C61" w14:textId="77777777" w:rsidR="007C5627" w:rsidRDefault="007C5627" w:rsidP="007C5627">
            <w:pPr>
              <w:ind w:right="-94"/>
              <w:jc w:val="center"/>
            </w:pPr>
            <w:r>
              <w:t>о</w:t>
            </w:r>
            <w:r w:rsidR="00F65673" w:rsidRPr="00F65673">
              <w:t>пределить расчетом</w:t>
            </w:r>
          </w:p>
          <w:p w14:paraId="47E573B9" w14:textId="77777777" w:rsidR="00F65673" w:rsidRPr="00F65673" w:rsidRDefault="00F65673" w:rsidP="007C5627">
            <w:pPr>
              <w:ind w:right="-94"/>
              <w:jc w:val="center"/>
            </w:pPr>
            <w:r>
              <w:t xml:space="preserve"> </w:t>
            </w:r>
            <w:r w:rsidR="007C5627" w:rsidRPr="007C5627">
              <w:t>эллиптическ</w:t>
            </w:r>
            <w:r w:rsidR="007C5627">
              <w:t>ое</w:t>
            </w:r>
          </w:p>
        </w:tc>
      </w:tr>
      <w:tr w:rsidR="00F65673" w:rsidRPr="00F65673" w14:paraId="09C932E8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F42CCD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5. Марка стали изготавливаемого аппарата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77390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9Г2С</w:t>
            </w:r>
          </w:p>
        </w:tc>
      </w:tr>
      <w:tr w:rsidR="00F65673" w:rsidRPr="00F65673" w14:paraId="78D55747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2AEB9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6. Марка стали труб и ответных фланцев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5AAC7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09Г2С</w:t>
            </w:r>
          </w:p>
        </w:tc>
      </w:tr>
      <w:tr w:rsidR="00F65673" w:rsidRPr="00F65673" w14:paraId="6080444A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822778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7. Прибавка для компенсации коррозии, мм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30F6FE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2</w:t>
            </w:r>
          </w:p>
        </w:tc>
      </w:tr>
      <w:tr w:rsidR="00F65673" w:rsidRPr="00F65673" w14:paraId="14B851D4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8B8CE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8. Наличие теплоизоляции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67C38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Да</w:t>
            </w:r>
          </w:p>
        </w:tc>
      </w:tr>
      <w:tr w:rsidR="00F65673" w:rsidRPr="00F65673" w14:paraId="47168E38" w14:textId="77777777" w:rsidTr="00F65673">
        <w:trPr>
          <w:cantSplit/>
          <w:trHeight w:val="264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7F18D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>2.9. Требования к внутреннему обустройству ФС:</w:t>
            </w:r>
          </w:p>
          <w:p w14:paraId="5D6AAF9F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 xml:space="preserve">    - Коагулятор сетчатый;</w:t>
            </w:r>
          </w:p>
          <w:p w14:paraId="60E05B46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 xml:space="preserve">    - Устройства для отделения капельной жидкости;</w:t>
            </w:r>
          </w:p>
          <w:p w14:paraId="1A1A7794" w14:textId="77777777" w:rsidR="00F65673" w:rsidRPr="00F65673" w:rsidRDefault="00F65673" w:rsidP="00F65673">
            <w:pPr>
              <w:ind w:left="252" w:hanging="252"/>
              <w:jc w:val="both"/>
            </w:pPr>
            <w:r w:rsidRPr="00F65673">
              <w:t xml:space="preserve">    - Насадка сетчатая;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6A38DE" w14:textId="77777777" w:rsidR="00F65673" w:rsidRPr="00F65673" w:rsidRDefault="00F65673" w:rsidP="00F65673">
            <w:pPr>
              <w:ind w:right="-94"/>
              <w:jc w:val="center"/>
            </w:pPr>
          </w:p>
          <w:p w14:paraId="7A1456CA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 xml:space="preserve">Да </w:t>
            </w:r>
          </w:p>
          <w:p w14:paraId="795281C9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Да</w:t>
            </w:r>
          </w:p>
          <w:p w14:paraId="6D49E657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Да</w:t>
            </w:r>
          </w:p>
        </w:tc>
      </w:tr>
      <w:tr w:rsidR="00F65673" w:rsidRPr="00F65673" w14:paraId="55F6C6EE" w14:textId="77777777" w:rsidTr="00F65673">
        <w:trPr>
          <w:cantSplit/>
          <w:trHeight w:val="492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5AC280" w14:textId="77777777" w:rsidR="00F65673" w:rsidRPr="00F65673" w:rsidRDefault="00F65673" w:rsidP="00F65673">
            <w:pPr>
              <w:spacing w:before="120" w:after="120"/>
              <w:ind w:left="252" w:hanging="252"/>
              <w:jc w:val="both"/>
            </w:pPr>
            <w:r w:rsidRPr="00F65673">
              <w:lastRenderedPageBreak/>
              <w:t xml:space="preserve">2.10. Комплектация аппарата: 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47F43" w14:textId="77777777" w:rsidR="00F65673" w:rsidRPr="00F65673" w:rsidRDefault="00F65673" w:rsidP="00F65673">
            <w:pPr>
              <w:numPr>
                <w:ilvl w:val="0"/>
                <w:numId w:val="8"/>
              </w:numPr>
              <w:spacing w:before="120" w:after="120"/>
              <w:ind w:right="-94"/>
            </w:pPr>
            <w:r w:rsidRPr="00F65673">
              <w:t>Ответные фланцы, с прокладочным и крепёжным материалом (на всех штуцерах, установленных на аппарате)</w:t>
            </w:r>
          </w:p>
          <w:p w14:paraId="7BF33A94" w14:textId="77777777" w:rsidR="00F65673" w:rsidRPr="00F65673" w:rsidRDefault="00F65673" w:rsidP="00F65673">
            <w:pPr>
              <w:numPr>
                <w:ilvl w:val="0"/>
                <w:numId w:val="8"/>
              </w:numPr>
              <w:spacing w:before="120" w:after="120"/>
              <w:ind w:right="-94"/>
            </w:pPr>
            <w:r w:rsidRPr="00F65673">
              <w:t>АКЗ и теплоизоляция согласно п. 2.11</w:t>
            </w:r>
          </w:p>
          <w:p w14:paraId="3D1B28BE" w14:textId="77777777" w:rsidR="00F65673" w:rsidRPr="00F65673" w:rsidRDefault="00F65673" w:rsidP="00F65673">
            <w:pPr>
              <w:numPr>
                <w:ilvl w:val="0"/>
                <w:numId w:val="8"/>
              </w:numPr>
              <w:spacing w:before="120" w:after="120"/>
              <w:ind w:right="-94"/>
            </w:pPr>
            <w:r w:rsidRPr="00F65673">
              <w:t>Площадка обслуживания верхних патрубков с ограждением и лестницей</w:t>
            </w:r>
          </w:p>
        </w:tc>
      </w:tr>
      <w:tr w:rsidR="00F65673" w:rsidRPr="00F65673" w14:paraId="134F9EF3" w14:textId="77777777" w:rsidTr="00F65673">
        <w:trPr>
          <w:cantSplit/>
          <w:trHeight w:val="203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3A845B" w14:textId="77777777" w:rsidR="00F65673" w:rsidRPr="00F65673" w:rsidRDefault="00F65673" w:rsidP="00F65673">
            <w:pPr>
              <w:ind w:right="-94"/>
            </w:pPr>
            <w:r w:rsidRPr="00F65673">
              <w:t>2.11. Антикоррозионное покрытие и теплоизоляция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4867B" w14:textId="77777777" w:rsidR="00F65673" w:rsidRPr="00F65673" w:rsidRDefault="00F65673" w:rsidP="00F6567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F65673">
              <w:t>Теплоизоляцию выполнить в заводских условиях, необходимая толщина теплоизоляции 100 мм.</w:t>
            </w:r>
          </w:p>
          <w:p w14:paraId="31D7D40F" w14:textId="77777777" w:rsidR="00F65673" w:rsidRPr="00F65673" w:rsidRDefault="00F65673" w:rsidP="00F6567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F65673">
              <w:t>Антикор</w:t>
            </w:r>
            <w:r w:rsidR="00C80180">
              <w:t>р</w:t>
            </w:r>
            <w:r w:rsidRPr="00F65673">
              <w:t xml:space="preserve">озионное покрытие внутренней поверхности емкости: </w:t>
            </w:r>
          </w:p>
          <w:p w14:paraId="3FEEFFD7" w14:textId="77777777" w:rsidR="00F65673" w:rsidRPr="00F65673" w:rsidRDefault="00F65673" w:rsidP="00F6567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F65673">
              <w:t>-</w:t>
            </w:r>
            <w:proofErr w:type="spellStart"/>
            <w:r w:rsidRPr="00F65673">
              <w:rPr>
                <w:lang w:val="en-US"/>
              </w:rPr>
              <w:t>Masscotank</w:t>
            </w:r>
            <w:proofErr w:type="spellEnd"/>
            <w:r w:rsidRPr="00F65673">
              <w:t xml:space="preserve"> 11 (350-450 мкм)</w:t>
            </w:r>
            <w:r>
              <w:t xml:space="preserve"> – либо аналог</w:t>
            </w:r>
            <w:r w:rsidRPr="00F65673">
              <w:t>;</w:t>
            </w:r>
          </w:p>
          <w:p w14:paraId="4ED9C461" w14:textId="77777777" w:rsidR="00F65673" w:rsidRPr="00F65673" w:rsidRDefault="00F65673" w:rsidP="00F6567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  <w:rPr>
                <w:highlight w:val="yellow"/>
              </w:rPr>
            </w:pPr>
            <w:r w:rsidRPr="00F65673">
              <w:t>Наружное покрытие - грунтовка "</w:t>
            </w:r>
            <w:proofErr w:type="spellStart"/>
            <w:r w:rsidRPr="00F65673">
              <w:t>PrimastikUneversal</w:t>
            </w:r>
            <w:proofErr w:type="spellEnd"/>
            <w:r w:rsidRPr="00F65673">
              <w:t>"; краска "</w:t>
            </w:r>
            <w:proofErr w:type="spellStart"/>
            <w:r w:rsidRPr="00F65673">
              <w:t>Hardtop</w:t>
            </w:r>
            <w:proofErr w:type="spellEnd"/>
            <w:r w:rsidRPr="00F65673">
              <w:t xml:space="preserve"> AS"</w:t>
            </w:r>
            <w:r>
              <w:t>– либо аналог.</w:t>
            </w:r>
          </w:p>
        </w:tc>
      </w:tr>
      <w:tr w:rsidR="00F65673" w:rsidRPr="00F65673" w14:paraId="348BB46F" w14:textId="77777777" w:rsidTr="00F65673">
        <w:trPr>
          <w:cantSplit/>
          <w:trHeight w:val="203"/>
        </w:trPr>
        <w:tc>
          <w:tcPr>
            <w:tcW w:w="263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917E5B" w14:textId="77777777" w:rsidR="00F65673" w:rsidRPr="00F65673" w:rsidRDefault="00F65673" w:rsidP="00F65673">
            <w:pPr>
              <w:ind w:right="-94"/>
            </w:pPr>
            <w:r w:rsidRPr="00F65673">
              <w:t>2.12. Требования к автоматизации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95E19" w14:textId="77777777" w:rsidR="00F65673" w:rsidRPr="00F65673" w:rsidRDefault="00F65673" w:rsidP="00F6567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  <w:rPr>
                <w:highlight w:val="yellow"/>
              </w:rPr>
            </w:pPr>
          </w:p>
        </w:tc>
      </w:tr>
      <w:tr w:rsidR="00F65673" w:rsidRPr="00F65673" w14:paraId="29B2EF7C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E95C782" w14:textId="77777777" w:rsidR="00F65673" w:rsidRPr="00F65673" w:rsidRDefault="00F65673" w:rsidP="00F65673">
            <w:pPr>
              <w:ind w:right="-94"/>
            </w:pPr>
            <w:r w:rsidRPr="00F65673">
              <w:t>2.13. Дополнительные требования к установке контрольно- измерительных приборов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3C77B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Штуцеры К, М, Н предусмотреть с заглушками. В заглушках предусмотреть отверстие с резьбой М20х1,5.</w:t>
            </w:r>
          </w:p>
          <w:p w14:paraId="28D879E6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Штуцер И предусмотреть с заглушкой. В заглушке предусмотреть отверстие с резьбой М27х2,0.</w:t>
            </w:r>
          </w:p>
          <w:p w14:paraId="13C93996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Штуцер Л предусмотреть высотой 200 мм</w:t>
            </w:r>
          </w:p>
        </w:tc>
      </w:tr>
      <w:tr w:rsidR="00F65673" w:rsidRPr="00F65673" w14:paraId="43D0ED55" w14:textId="77777777" w:rsidTr="00F65673">
        <w:trPr>
          <w:cantSplit/>
        </w:trPr>
        <w:tc>
          <w:tcPr>
            <w:tcW w:w="5000" w:type="pct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09A202B" w14:textId="77777777" w:rsidR="00F65673" w:rsidRPr="00F65673" w:rsidRDefault="00F65673" w:rsidP="00F65673">
            <w:pPr>
              <w:ind w:right="-94"/>
              <w:rPr>
                <w:highlight w:val="yellow"/>
              </w:rPr>
            </w:pPr>
            <w:r w:rsidRPr="00F65673">
              <w:t>3. Климатические характеристики района строительства</w:t>
            </w:r>
          </w:p>
        </w:tc>
      </w:tr>
      <w:tr w:rsidR="00F65673" w:rsidRPr="00F65673" w14:paraId="24E121E9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12DBC4E" w14:textId="77777777" w:rsidR="00F65673" w:rsidRPr="00F65673" w:rsidRDefault="00F65673" w:rsidP="00F65673">
            <w:pPr>
              <w:ind w:right="-94"/>
            </w:pPr>
            <w:r w:rsidRPr="00F65673">
              <w:t xml:space="preserve">3.1. Место </w:t>
            </w:r>
            <w:proofErr w:type="gramStart"/>
            <w:r w:rsidRPr="00F65673">
              <w:t>расположения  объекта</w:t>
            </w:r>
            <w:proofErr w:type="gramEnd"/>
            <w:r w:rsidRPr="00F65673">
              <w:t>, где установлен аппарат (город, район)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160C42" w14:textId="20B885DB" w:rsidR="00F65673" w:rsidRPr="00F65673" w:rsidRDefault="00C30D1E" w:rsidP="00F65673">
            <w:pPr>
              <w:ind w:right="-94"/>
              <w:jc w:val="center"/>
            </w:pPr>
            <w:proofErr w:type="spellStart"/>
            <w:r w:rsidRPr="00893F14">
              <w:rPr>
                <w:sz w:val="28"/>
                <w:szCs w:val="28"/>
                <w:u w:val="single"/>
              </w:rPr>
              <w:t>Усть-Пурпейский</w:t>
            </w:r>
            <w:proofErr w:type="spellEnd"/>
            <w:r w:rsidRPr="00893F14">
              <w:rPr>
                <w:sz w:val="28"/>
                <w:szCs w:val="28"/>
                <w:u w:val="single"/>
              </w:rPr>
              <w:t xml:space="preserve"> лицензионный участок</w:t>
            </w:r>
          </w:p>
        </w:tc>
      </w:tr>
      <w:tr w:rsidR="00F65673" w:rsidRPr="00F65673" w14:paraId="5079449F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BDEAAB4" w14:textId="77777777" w:rsidR="00F65673" w:rsidRPr="00F65673" w:rsidRDefault="00F65673" w:rsidP="00F65673">
            <w:pPr>
              <w:ind w:right="-94"/>
            </w:pPr>
            <w:r w:rsidRPr="00F65673">
              <w:t>3.2. Сейсмичность, балл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847AB08" w14:textId="77777777" w:rsidR="00F65673" w:rsidRPr="00F65673" w:rsidRDefault="00F65673" w:rsidP="00F65673">
            <w:pPr>
              <w:ind w:right="-94"/>
              <w:jc w:val="center"/>
            </w:pPr>
            <w:r w:rsidRPr="00F65673">
              <w:t>5</w:t>
            </w:r>
          </w:p>
        </w:tc>
      </w:tr>
      <w:tr w:rsidR="00F65673" w:rsidRPr="00F65673" w14:paraId="5C1D51A6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A651F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F65673">
              <w:t>3.3. Климатическое условие по ГОСТ 15150-69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63C8A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F65673">
              <w:rPr>
                <w:szCs w:val="20"/>
                <w:lang w:eastAsia="en-US"/>
              </w:rPr>
              <w:t>ХЛ1</w:t>
            </w:r>
          </w:p>
        </w:tc>
      </w:tr>
      <w:tr w:rsidR="00F65673" w:rsidRPr="00F65673" w14:paraId="0857B155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D22D23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 w:rsidRPr="00F65673">
              <w:t xml:space="preserve">3.4. </w:t>
            </w:r>
            <w:r w:rsidRPr="00F65673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1A7DC4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F65673">
              <w:t xml:space="preserve">минус </w:t>
            </w:r>
            <w:r w:rsidRPr="00F65673">
              <w:rPr>
                <w:szCs w:val="20"/>
                <w:lang w:eastAsia="en-US"/>
              </w:rPr>
              <w:t>47</w:t>
            </w:r>
          </w:p>
        </w:tc>
      </w:tr>
      <w:tr w:rsidR="00F65673" w:rsidRPr="00F65673" w14:paraId="18A35113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3AB75D" w14:textId="77777777" w:rsidR="00F65673" w:rsidRPr="00F65673" w:rsidRDefault="00F65673" w:rsidP="00F65673">
            <w:r w:rsidRPr="00F65673">
              <w:t xml:space="preserve">3.5. </w:t>
            </w:r>
            <w:r w:rsidRPr="00F65673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2992814" w14:textId="77777777" w:rsidR="00F65673" w:rsidRPr="00F65673" w:rsidRDefault="00F65673" w:rsidP="00F65673">
            <w:pPr>
              <w:jc w:val="center"/>
            </w:pPr>
            <w:r w:rsidRPr="00F65673">
              <w:rPr>
                <w:bCs/>
              </w:rPr>
              <w:t>минус 54</w:t>
            </w:r>
          </w:p>
        </w:tc>
      </w:tr>
      <w:tr w:rsidR="00F65673" w:rsidRPr="00F65673" w14:paraId="00B12DBD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9F628" w14:textId="77777777" w:rsidR="00F65673" w:rsidRPr="00F65673" w:rsidRDefault="00F65673" w:rsidP="00F65673">
            <w:r w:rsidRPr="00F65673">
              <w:t xml:space="preserve">3.6. </w:t>
            </w:r>
            <w:r w:rsidRPr="00F65673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F65673">
              <w:rPr>
                <w:szCs w:val="20"/>
                <w:lang w:eastAsia="en-US"/>
              </w:rPr>
              <w:t>min</w:t>
            </w:r>
            <w:proofErr w:type="spellEnd"/>
            <w:r w:rsidRPr="00F65673">
              <w:rPr>
                <w:szCs w:val="20"/>
                <w:lang w:eastAsia="en-US"/>
              </w:rPr>
              <w:t>/</w:t>
            </w:r>
            <w:proofErr w:type="spellStart"/>
            <w:r w:rsidRPr="00F65673">
              <w:rPr>
                <w:szCs w:val="20"/>
                <w:lang w:eastAsia="en-US"/>
              </w:rPr>
              <w:t>max</w:t>
            </w:r>
            <w:proofErr w:type="spellEnd"/>
            <w:r w:rsidRPr="00F65673">
              <w:rPr>
                <w:szCs w:val="20"/>
                <w:lang w:eastAsia="en-US"/>
              </w:rPr>
              <w:t>)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53579" w14:textId="77777777" w:rsidR="00F65673" w:rsidRPr="00F65673" w:rsidRDefault="00F65673" w:rsidP="00F65673">
            <w:pPr>
              <w:jc w:val="center"/>
              <w:rPr>
                <w:bCs/>
              </w:rPr>
            </w:pPr>
            <w:r w:rsidRPr="00F65673">
              <w:rPr>
                <w:bCs/>
              </w:rPr>
              <w:t>от минус 55 до плюс 36</w:t>
            </w:r>
          </w:p>
        </w:tc>
      </w:tr>
      <w:tr w:rsidR="00F65673" w:rsidRPr="00F65673" w14:paraId="665BDE54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469C7" w14:textId="77777777" w:rsidR="00F65673" w:rsidRPr="00F65673" w:rsidRDefault="00F65673" w:rsidP="00F65673">
            <w:r w:rsidRPr="00F65673">
              <w:t>3.7. Район по ветровой нагрузке по СП 20.13330.2011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AC105" w14:textId="77777777" w:rsidR="00F65673" w:rsidRPr="00F65673" w:rsidRDefault="00F65673" w:rsidP="00F65673">
            <w:pPr>
              <w:jc w:val="center"/>
              <w:rPr>
                <w:bCs/>
              </w:rPr>
            </w:pPr>
            <w:r w:rsidRPr="00F65673">
              <w:rPr>
                <w:bCs/>
                <w:lang w:val="en-US"/>
              </w:rPr>
              <w:t>I</w:t>
            </w:r>
          </w:p>
        </w:tc>
      </w:tr>
      <w:tr w:rsidR="00F65673" w:rsidRPr="00F65673" w14:paraId="20E48F3C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D2856" w14:textId="77777777" w:rsidR="00F65673" w:rsidRPr="00F65673" w:rsidRDefault="00F65673" w:rsidP="00F65673">
            <w:r w:rsidRPr="00F65673">
              <w:t>3.8. Район сейсмичности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153B2" w14:textId="77777777" w:rsidR="00F65673" w:rsidRPr="00F65673" w:rsidRDefault="00F65673" w:rsidP="00F65673">
            <w:pPr>
              <w:jc w:val="center"/>
              <w:rPr>
                <w:bCs/>
              </w:rPr>
            </w:pPr>
            <w:r w:rsidRPr="00F65673">
              <w:rPr>
                <w:bCs/>
              </w:rPr>
              <w:t>5</w:t>
            </w:r>
          </w:p>
        </w:tc>
      </w:tr>
      <w:tr w:rsidR="00F65673" w:rsidRPr="00F65673" w14:paraId="7B15D546" w14:textId="77777777" w:rsidTr="00F65673">
        <w:trPr>
          <w:cantSplit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7B3C8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F65673">
              <w:t xml:space="preserve">3.9. </w:t>
            </w:r>
            <w:r w:rsidRPr="00F65673">
              <w:rPr>
                <w:szCs w:val="20"/>
                <w:lang w:eastAsia="en-US"/>
              </w:rPr>
              <w:t>Ветровая нагрузка, кПа (кгс/м</w:t>
            </w:r>
            <w:r w:rsidRPr="00F65673">
              <w:rPr>
                <w:szCs w:val="20"/>
                <w:vertAlign w:val="superscript"/>
                <w:lang w:eastAsia="en-US"/>
              </w:rPr>
              <w:t>2</w:t>
            </w:r>
            <w:r w:rsidRPr="00F65673">
              <w:rPr>
                <w:szCs w:val="20"/>
                <w:lang w:eastAsia="en-US"/>
              </w:rPr>
              <w:t>)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8E854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F65673">
              <w:t>0,23 (23)</w:t>
            </w:r>
          </w:p>
        </w:tc>
      </w:tr>
      <w:tr w:rsidR="00F65673" w:rsidRPr="00F65673" w14:paraId="0653CF08" w14:textId="77777777" w:rsidTr="00F65673">
        <w:trPr>
          <w:cantSplit/>
          <w:trHeight w:val="2577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A3DAE4" w14:textId="77777777" w:rsidR="00F65673" w:rsidRPr="00F65673" w:rsidRDefault="00F65673" w:rsidP="00F65673">
            <w:pPr>
              <w:rPr>
                <w:highlight w:val="yellow"/>
              </w:rPr>
            </w:pPr>
            <w:r w:rsidRPr="00F65673">
              <w:lastRenderedPageBreak/>
              <w:t>4. Дополнительные требования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C110511" w14:textId="77777777" w:rsidR="00F65673" w:rsidRPr="00F65673" w:rsidRDefault="00F65673" w:rsidP="00F65673">
            <w:pPr>
              <w:rPr>
                <w:b/>
              </w:rPr>
            </w:pPr>
            <w:r w:rsidRPr="00F65673">
              <w:rPr>
                <w:b/>
              </w:rPr>
              <w:t>Окончательную конструкторскую документацию (габаритные размеры, типы фланцевых соединений, DN патрубков) и комплектность поставки изделия согласовать с заказчиком и проектной организацией до начала изготовления.</w:t>
            </w:r>
          </w:p>
          <w:p w14:paraId="53FC2568" w14:textId="77777777" w:rsidR="00F65673" w:rsidRPr="00F65673" w:rsidRDefault="00F65673" w:rsidP="00F65673">
            <w:r w:rsidRPr="00F65673">
              <w:t>Предусмотреть узлы крепления заземляющего устройства (не менее двух по диагонали с разных сторон сепаратора) через болтовые соединения, обозначенные символом «заземление»» (ПУЭ п.1.7.118), предусмотреть меры против ослабления контактов (ПУЭ п.1.7.139).</w:t>
            </w:r>
          </w:p>
          <w:p w14:paraId="0B33E485" w14:textId="77777777" w:rsidR="00F65673" w:rsidRPr="00F65673" w:rsidRDefault="00F65673" w:rsidP="00F65673">
            <w:r w:rsidRPr="00F65673">
              <w:t>Окончательная конструкторская документация должна содержать:</w:t>
            </w:r>
          </w:p>
          <w:p w14:paraId="60D27EB5" w14:textId="77777777" w:rsidR="00F65673" w:rsidRPr="00F65673" w:rsidRDefault="00F65673" w:rsidP="00F65673">
            <w:pPr>
              <w:rPr>
                <w:highlight w:val="yellow"/>
              </w:rPr>
            </w:pPr>
            <w:r w:rsidRPr="00F65673">
              <w:t>-</w:t>
            </w:r>
            <w:r w:rsidRPr="00F65673">
              <w:rPr>
                <w:color w:val="000000"/>
              </w:rPr>
              <w:t xml:space="preserve"> схему опирания на фундаменты (количество точек опор, их привязка</w:t>
            </w:r>
            <w:proofErr w:type="gramStart"/>
            <w:r w:rsidRPr="00F65673">
              <w:rPr>
                <w:color w:val="000000"/>
              </w:rPr>
              <w:t>);-</w:t>
            </w:r>
            <w:proofErr w:type="gramEnd"/>
            <w:r w:rsidRPr="00F65673">
              <w:rPr>
                <w:color w:val="000000"/>
              </w:rPr>
              <w:t xml:space="preserve"> вид крепления к фундаментам (анкерными болтами, сварное соединение к закладным деталям и т.п.), а в</w:t>
            </w:r>
          </w:p>
        </w:tc>
      </w:tr>
      <w:tr w:rsidR="00F65673" w:rsidRPr="00F65673" w14:paraId="51372FCE" w14:textId="77777777" w:rsidTr="00F65673">
        <w:trPr>
          <w:cantSplit/>
          <w:trHeight w:val="2577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83A2140" w14:textId="77777777" w:rsidR="00F65673" w:rsidRPr="00F65673" w:rsidRDefault="00F65673" w:rsidP="00F65673"/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91A68B2" w14:textId="77777777" w:rsidR="00F65673" w:rsidRPr="00F65673" w:rsidRDefault="00F65673" w:rsidP="00F65673">
            <w:pPr>
              <w:rPr>
                <w:color w:val="000000"/>
              </w:rPr>
            </w:pPr>
            <w:r w:rsidRPr="00F65673">
              <w:rPr>
                <w:color w:val="000000"/>
              </w:rPr>
              <w:t>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152F4357" w14:textId="77777777" w:rsidR="00F65673" w:rsidRPr="00F65673" w:rsidRDefault="00F65673" w:rsidP="00F65673">
            <w:pPr>
              <w:rPr>
                <w:b/>
              </w:rPr>
            </w:pPr>
            <w:r w:rsidRPr="00F65673">
              <w:rPr>
                <w:color w:val="000000"/>
              </w:rPr>
              <w:t>- величины нагрузок (вертикальных, статических и динамических), передающихся на фундаменты в точках крепления, указать вид учтенных нагрузок (собственный вес и т.д.)</w:t>
            </w:r>
          </w:p>
        </w:tc>
      </w:tr>
      <w:tr w:rsidR="00F65673" w:rsidRPr="00F65673" w14:paraId="0A56DDE9" w14:textId="77777777" w:rsidTr="00F65673">
        <w:trPr>
          <w:cantSplit/>
          <w:trHeight w:val="415"/>
        </w:trPr>
        <w:tc>
          <w:tcPr>
            <w:tcW w:w="5000" w:type="pct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D31CB73" w14:textId="77777777" w:rsidR="00F65673" w:rsidRPr="00F65673" w:rsidRDefault="00F65673" w:rsidP="00F65673">
            <w:pPr>
              <w:rPr>
                <w:color w:val="000000"/>
              </w:rPr>
            </w:pPr>
            <w:r w:rsidRPr="00F65673">
              <w:t>Характеристика проектируемого оборудования и сооружений по взрывопожарной и пожарной опасности</w:t>
            </w:r>
          </w:p>
        </w:tc>
      </w:tr>
      <w:tr w:rsidR="00F65673" w:rsidRPr="00F65673" w14:paraId="696BC771" w14:textId="77777777" w:rsidTr="00F65673">
        <w:trPr>
          <w:cantSplit/>
          <w:trHeight w:val="407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8BF309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F65673">
              <w:t xml:space="preserve">2.1. Категория зданий и помещений по взрывопожарной и пожарной опасности </w:t>
            </w:r>
          </w:p>
          <w:p w14:paraId="30F76D5F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F65673">
              <w:t>(СП 12.13130.2009)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BABD5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F65673">
              <w:rPr>
                <w:rFonts w:cs="Arial"/>
              </w:rPr>
              <w:t>АН</w:t>
            </w:r>
          </w:p>
        </w:tc>
      </w:tr>
      <w:tr w:rsidR="00F65673" w:rsidRPr="00F65673" w14:paraId="774422D4" w14:textId="77777777" w:rsidTr="00F65673">
        <w:trPr>
          <w:cantSplit/>
          <w:trHeight w:val="407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F3BAD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F65673">
              <w:t>2.2. Классификация помещений и наружных установок по ПУЭ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13ED4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F65673">
              <w:rPr>
                <w:rFonts w:cs="Arial"/>
                <w:spacing w:val="-8"/>
              </w:rPr>
              <w:t>В-1г</w:t>
            </w:r>
          </w:p>
        </w:tc>
      </w:tr>
      <w:tr w:rsidR="00F65673" w:rsidRPr="00F65673" w14:paraId="32C47646" w14:textId="77777777" w:rsidTr="00F65673">
        <w:trPr>
          <w:cantSplit/>
          <w:trHeight w:val="407"/>
        </w:trPr>
        <w:tc>
          <w:tcPr>
            <w:tcW w:w="263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F91ABA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F65673">
              <w:t>2.3 Категория взрывоопасности и группа взрывоопасных смесей по ГОСТ 30852.11-2002/ГОСТ 30852.5-2002</w:t>
            </w:r>
          </w:p>
        </w:tc>
        <w:tc>
          <w:tcPr>
            <w:tcW w:w="2365" w:type="pct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300D9" w14:textId="77777777" w:rsidR="00F65673" w:rsidRPr="00F65673" w:rsidRDefault="00F65673" w:rsidP="00F6567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F65673">
              <w:rPr>
                <w:rFonts w:cs="Arial"/>
                <w:lang w:val="en-US"/>
              </w:rPr>
              <w:t>IIА- Т1</w:t>
            </w:r>
            <w:r w:rsidRPr="00F65673">
              <w:rPr>
                <w:rFonts w:cs="Arial"/>
              </w:rPr>
              <w:t>,</w:t>
            </w:r>
            <w:r w:rsidRPr="00F65673">
              <w:rPr>
                <w:rFonts w:cs="Arial"/>
                <w:lang w:val="en-US"/>
              </w:rPr>
              <w:t xml:space="preserve"> Т2</w:t>
            </w:r>
          </w:p>
        </w:tc>
      </w:tr>
    </w:tbl>
    <w:p w14:paraId="35FA3592" w14:textId="77777777" w:rsidR="00F65673" w:rsidRPr="00F65673" w:rsidRDefault="00F65673" w:rsidP="00F65673">
      <w:pPr>
        <w:jc w:val="center"/>
        <w:rPr>
          <w:sz w:val="28"/>
          <w:szCs w:val="20"/>
        </w:rPr>
      </w:pPr>
      <w:r w:rsidRPr="00F65673">
        <w:rPr>
          <w:sz w:val="28"/>
          <w:szCs w:val="20"/>
          <w:highlight w:val="yellow"/>
        </w:rPr>
        <w:br w:type="page"/>
      </w:r>
      <w:r w:rsidRPr="00F65673">
        <w:rPr>
          <w:sz w:val="28"/>
          <w:szCs w:val="20"/>
        </w:rPr>
        <w:lastRenderedPageBreak/>
        <w:t>Приложение №</w:t>
      </w:r>
      <w:r>
        <w:rPr>
          <w:sz w:val="28"/>
          <w:szCs w:val="20"/>
        </w:rPr>
        <w:t>2.</w:t>
      </w:r>
      <w:r w:rsidRPr="00F65673">
        <w:rPr>
          <w:sz w:val="28"/>
          <w:szCs w:val="20"/>
        </w:rPr>
        <w:t>1</w:t>
      </w:r>
    </w:p>
    <w:p w14:paraId="5AE5E938" w14:textId="77777777" w:rsidR="00F65673" w:rsidRPr="00F65673" w:rsidRDefault="00F65673" w:rsidP="00F65673">
      <w:pPr>
        <w:jc w:val="center"/>
        <w:rPr>
          <w:sz w:val="28"/>
          <w:szCs w:val="20"/>
        </w:rPr>
      </w:pPr>
      <w:r w:rsidRPr="00F65673">
        <w:rPr>
          <w:sz w:val="28"/>
          <w:szCs w:val="20"/>
        </w:rPr>
        <w:t>Эскиз сепаратора</w:t>
      </w:r>
    </w:p>
    <w:p w14:paraId="4130F89D" w14:textId="77777777" w:rsidR="00F65673" w:rsidRPr="00F65673" w:rsidRDefault="00F65673" w:rsidP="00F65673">
      <w:pPr>
        <w:jc w:val="center"/>
        <w:rPr>
          <w:sz w:val="28"/>
        </w:rPr>
      </w:pPr>
    </w:p>
    <w:p w14:paraId="0EBE6EC3" w14:textId="77777777" w:rsidR="00F65673" w:rsidRPr="00F65673" w:rsidRDefault="00F65673" w:rsidP="00F65673">
      <w:pPr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0759C524" wp14:editId="19EC9BC5">
            <wp:extent cx="6296025" cy="29337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BEC82" w14:textId="77777777" w:rsidR="00F65673" w:rsidRPr="00F65673" w:rsidRDefault="00F65673" w:rsidP="00F65673">
      <w:pPr>
        <w:ind w:left="142"/>
        <w:jc w:val="center"/>
        <w:rPr>
          <w:sz w:val="28"/>
        </w:rPr>
      </w:pPr>
    </w:p>
    <w:p w14:paraId="709CFD82" w14:textId="77777777" w:rsidR="00F65673" w:rsidRPr="00F65673" w:rsidRDefault="00F65673" w:rsidP="00F65673">
      <w:pPr>
        <w:ind w:left="142"/>
        <w:jc w:val="center"/>
        <w:rPr>
          <w:sz w:val="28"/>
        </w:rPr>
      </w:pPr>
      <w:r w:rsidRPr="00F65673">
        <w:rPr>
          <w:sz w:val="28"/>
        </w:rPr>
        <w:t>Таблицы размеров и штуцеров</w:t>
      </w:r>
    </w:p>
    <w:p w14:paraId="51B64C9A" w14:textId="77777777" w:rsidR="00F65673" w:rsidRPr="00F65673" w:rsidRDefault="00F65673" w:rsidP="00F65673">
      <w:pPr>
        <w:jc w:val="center"/>
        <w:rPr>
          <w:sz w:val="20"/>
          <w:szCs w:val="20"/>
        </w:rPr>
      </w:pPr>
      <w:r w:rsidRPr="00F65673">
        <w:rPr>
          <w:sz w:val="20"/>
          <w:szCs w:val="20"/>
        </w:rPr>
        <w:t>Таблицы размеров и штуцеров (в мм.) (принять с учетом п.2.13«Дополнительные требования к установке контрольно-измерительных приборов»)</w:t>
      </w:r>
    </w:p>
    <w:p w14:paraId="59A58AD5" w14:textId="77777777" w:rsidR="00F65673" w:rsidRPr="00F65673" w:rsidRDefault="00F65673" w:rsidP="00F65673">
      <w:pPr>
        <w:spacing w:before="120" w:after="120"/>
        <w:ind w:firstLine="284"/>
      </w:pPr>
      <w:r w:rsidRPr="00F65673">
        <w:t>Таблица размеров факельных сепараторо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2"/>
        <w:gridCol w:w="792"/>
        <w:gridCol w:w="792"/>
        <w:gridCol w:w="791"/>
        <w:gridCol w:w="791"/>
        <w:gridCol w:w="791"/>
        <w:gridCol w:w="791"/>
        <w:gridCol w:w="791"/>
        <w:gridCol w:w="791"/>
        <w:gridCol w:w="791"/>
        <w:gridCol w:w="791"/>
        <w:gridCol w:w="784"/>
      </w:tblGrid>
      <w:tr w:rsidR="00F65673" w:rsidRPr="00F65673" w14:paraId="34E47ACB" w14:textId="77777777" w:rsidTr="00F65673">
        <w:trPr>
          <w:cantSplit/>
          <w:trHeight w:val="628"/>
          <w:jc w:val="center"/>
        </w:trPr>
        <w:tc>
          <w:tcPr>
            <w:tcW w:w="417" w:type="pct"/>
            <w:shd w:val="clear" w:color="auto" w:fill="auto"/>
            <w:vAlign w:val="center"/>
          </w:tcPr>
          <w:p w14:paraId="3ECBF3E2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D</w:t>
            </w:r>
            <w:r w:rsidRPr="00F65673">
              <w:rPr>
                <w:b/>
                <w:sz w:val="20"/>
                <w:szCs w:val="20"/>
              </w:rPr>
              <w:t>в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157EB29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4E5575E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D5571F6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1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201C8C8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2</w:t>
            </w:r>
          </w:p>
        </w:tc>
        <w:tc>
          <w:tcPr>
            <w:tcW w:w="417" w:type="pct"/>
            <w:vAlign w:val="center"/>
          </w:tcPr>
          <w:p w14:paraId="69804F09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3</w:t>
            </w:r>
          </w:p>
        </w:tc>
        <w:tc>
          <w:tcPr>
            <w:tcW w:w="417" w:type="pct"/>
            <w:vAlign w:val="center"/>
          </w:tcPr>
          <w:p w14:paraId="7A64F6D0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</w:t>
            </w:r>
            <w:r w:rsidRPr="00F65673">
              <w:rPr>
                <w:b/>
                <w:sz w:val="20"/>
                <w:szCs w:val="20"/>
              </w:rPr>
              <w:t>4</w:t>
            </w:r>
          </w:p>
        </w:tc>
        <w:tc>
          <w:tcPr>
            <w:tcW w:w="417" w:type="pct"/>
            <w:vAlign w:val="center"/>
          </w:tcPr>
          <w:p w14:paraId="0E5D9502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5</w:t>
            </w:r>
          </w:p>
        </w:tc>
        <w:tc>
          <w:tcPr>
            <w:tcW w:w="417" w:type="pct"/>
            <w:vAlign w:val="center"/>
          </w:tcPr>
          <w:p w14:paraId="372A228D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6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667C573C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F65673">
              <w:rPr>
                <w:b/>
                <w:sz w:val="20"/>
                <w:szCs w:val="20"/>
                <w:lang w:val="en-US"/>
              </w:rPr>
              <w:t>l7</w:t>
            </w:r>
          </w:p>
        </w:tc>
        <w:tc>
          <w:tcPr>
            <w:tcW w:w="417" w:type="pct"/>
            <w:vAlign w:val="center"/>
          </w:tcPr>
          <w:p w14:paraId="4B2B74BC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</w:rPr>
            </w:pPr>
            <w:r w:rsidRPr="00F65673">
              <w:rPr>
                <w:b/>
                <w:sz w:val="20"/>
                <w:szCs w:val="20"/>
              </w:rPr>
              <w:t>H1</w:t>
            </w:r>
          </w:p>
        </w:tc>
        <w:tc>
          <w:tcPr>
            <w:tcW w:w="417" w:type="pct"/>
            <w:vAlign w:val="center"/>
          </w:tcPr>
          <w:p w14:paraId="5D2A2544" w14:textId="77777777" w:rsidR="00F65673" w:rsidRPr="00F65673" w:rsidRDefault="00F65673" w:rsidP="00F65673">
            <w:pPr>
              <w:jc w:val="center"/>
              <w:rPr>
                <w:b/>
                <w:sz w:val="20"/>
                <w:szCs w:val="20"/>
              </w:rPr>
            </w:pPr>
            <w:r w:rsidRPr="00F65673">
              <w:rPr>
                <w:b/>
                <w:sz w:val="20"/>
                <w:szCs w:val="20"/>
              </w:rPr>
              <w:t>Н2</w:t>
            </w:r>
          </w:p>
        </w:tc>
      </w:tr>
      <w:tr w:rsidR="00F65673" w:rsidRPr="00F65673" w14:paraId="629014BD" w14:textId="77777777" w:rsidTr="00F65673">
        <w:trPr>
          <w:cantSplit/>
          <w:trHeight w:val="817"/>
          <w:jc w:val="center"/>
        </w:trPr>
        <w:tc>
          <w:tcPr>
            <w:tcW w:w="417" w:type="pct"/>
            <w:shd w:val="clear" w:color="auto" w:fill="auto"/>
            <w:vAlign w:val="center"/>
          </w:tcPr>
          <w:p w14:paraId="3C479676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1000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2164091B" w14:textId="77777777" w:rsidR="00F65673" w:rsidRPr="00F65673" w:rsidRDefault="00F65673" w:rsidP="00F65673">
            <w:pPr>
              <w:jc w:val="center"/>
              <w:rPr>
                <w:sz w:val="20"/>
                <w:szCs w:val="20"/>
                <w:lang w:val="en-US"/>
              </w:rPr>
            </w:pPr>
            <w:r w:rsidRPr="00F65673">
              <w:rPr>
                <w:sz w:val="20"/>
                <w:szCs w:val="20"/>
              </w:rPr>
              <w:t>6870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5BE1B4A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6000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929AE7D" w14:textId="77777777" w:rsidR="00F65673" w:rsidRPr="00F65673" w:rsidRDefault="00F65673" w:rsidP="00F65673">
            <w:pPr>
              <w:jc w:val="center"/>
              <w:rPr>
                <w:sz w:val="20"/>
                <w:szCs w:val="20"/>
                <w:lang w:val="en-US"/>
              </w:rPr>
            </w:pPr>
            <w:r w:rsidRPr="00F65673">
              <w:rPr>
                <w:sz w:val="20"/>
                <w:szCs w:val="20"/>
                <w:lang w:val="en-US"/>
              </w:rPr>
              <w:t>1500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0F17CBA1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  <w:lang w:val="en-US"/>
              </w:rPr>
              <w:t>3000</w:t>
            </w:r>
          </w:p>
        </w:tc>
        <w:tc>
          <w:tcPr>
            <w:tcW w:w="417" w:type="pct"/>
            <w:vAlign w:val="center"/>
          </w:tcPr>
          <w:p w14:paraId="1EEB8747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940</w:t>
            </w:r>
          </w:p>
        </w:tc>
        <w:tc>
          <w:tcPr>
            <w:tcW w:w="417" w:type="pct"/>
            <w:vAlign w:val="center"/>
          </w:tcPr>
          <w:p w14:paraId="4CB17394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2060</w:t>
            </w:r>
          </w:p>
        </w:tc>
        <w:tc>
          <w:tcPr>
            <w:tcW w:w="417" w:type="pct"/>
            <w:vAlign w:val="center"/>
          </w:tcPr>
          <w:p w14:paraId="4EABC4DD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650</w:t>
            </w:r>
          </w:p>
        </w:tc>
        <w:tc>
          <w:tcPr>
            <w:tcW w:w="417" w:type="pct"/>
            <w:vAlign w:val="center"/>
          </w:tcPr>
          <w:p w14:paraId="2EAC32CB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3000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F256DCA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140</w:t>
            </w:r>
          </w:p>
        </w:tc>
        <w:tc>
          <w:tcPr>
            <w:tcW w:w="417" w:type="pct"/>
            <w:vAlign w:val="center"/>
          </w:tcPr>
          <w:p w14:paraId="79F1A244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716</w:t>
            </w:r>
          </w:p>
        </w:tc>
        <w:tc>
          <w:tcPr>
            <w:tcW w:w="417" w:type="pct"/>
            <w:vAlign w:val="center"/>
          </w:tcPr>
          <w:p w14:paraId="45EAFA45" w14:textId="77777777" w:rsidR="00F65673" w:rsidRPr="00F65673" w:rsidRDefault="00F65673" w:rsidP="00F65673">
            <w:pPr>
              <w:jc w:val="center"/>
              <w:rPr>
                <w:sz w:val="20"/>
                <w:szCs w:val="20"/>
              </w:rPr>
            </w:pPr>
            <w:r w:rsidRPr="00F65673">
              <w:rPr>
                <w:sz w:val="20"/>
                <w:szCs w:val="20"/>
              </w:rPr>
              <w:t>1600</w:t>
            </w:r>
          </w:p>
        </w:tc>
      </w:tr>
    </w:tbl>
    <w:p w14:paraId="4C78712C" w14:textId="77777777" w:rsidR="00F65673" w:rsidRPr="00F65673" w:rsidRDefault="00F65673" w:rsidP="00F65673">
      <w:pPr>
        <w:spacing w:line="360" w:lineRule="auto"/>
        <w:ind w:left="-142" w:firstLine="425"/>
        <w:jc w:val="both"/>
      </w:pPr>
    </w:p>
    <w:p w14:paraId="439A8F02" w14:textId="77777777" w:rsidR="00F65673" w:rsidRPr="00F65673" w:rsidRDefault="00F65673" w:rsidP="00F65673">
      <w:pPr>
        <w:spacing w:line="360" w:lineRule="auto"/>
        <w:ind w:left="-142" w:firstLine="425"/>
        <w:jc w:val="both"/>
      </w:pPr>
      <w:r w:rsidRPr="00F65673">
        <w:t>Таблица штуцеров факельного сепаратора высокого давления</w:t>
      </w:r>
    </w:p>
    <w:tbl>
      <w:tblPr>
        <w:tblW w:w="49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9"/>
        <w:gridCol w:w="963"/>
        <w:gridCol w:w="1130"/>
        <w:gridCol w:w="884"/>
        <w:gridCol w:w="746"/>
        <w:gridCol w:w="774"/>
        <w:gridCol w:w="887"/>
        <w:gridCol w:w="583"/>
        <w:gridCol w:w="963"/>
        <w:gridCol w:w="963"/>
        <w:gridCol w:w="836"/>
      </w:tblGrid>
      <w:tr w:rsidR="00F65673" w:rsidRPr="00F65673" w14:paraId="6BF24B1C" w14:textId="77777777" w:rsidTr="00F65673">
        <w:trPr>
          <w:trHeight w:val="417"/>
          <w:jc w:val="center"/>
        </w:trPr>
        <w:tc>
          <w:tcPr>
            <w:tcW w:w="432" w:type="pct"/>
            <w:shd w:val="clear" w:color="auto" w:fill="auto"/>
          </w:tcPr>
          <w:p w14:paraId="1B6D1A6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70" w:type="pct"/>
            <w:shd w:val="clear" w:color="auto" w:fill="auto"/>
          </w:tcPr>
          <w:p w14:paraId="439A3FED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А</w:t>
            </w:r>
          </w:p>
          <w:p w14:paraId="0F933986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ход газа</w:t>
            </w:r>
          </w:p>
        </w:tc>
        <w:tc>
          <w:tcPr>
            <w:tcW w:w="401" w:type="pct"/>
            <w:shd w:val="clear" w:color="auto" w:fill="auto"/>
          </w:tcPr>
          <w:p w14:paraId="1E1275AA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Б</w:t>
            </w:r>
          </w:p>
          <w:p w14:paraId="4538C623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ыход газа</w:t>
            </w:r>
          </w:p>
        </w:tc>
        <w:tc>
          <w:tcPr>
            <w:tcW w:w="505" w:type="pct"/>
            <w:shd w:val="clear" w:color="auto" w:fill="auto"/>
          </w:tcPr>
          <w:p w14:paraId="2E15FC37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</w:t>
            </w:r>
          </w:p>
          <w:p w14:paraId="1C79991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ыход жидкости</w:t>
            </w:r>
          </w:p>
        </w:tc>
        <w:tc>
          <w:tcPr>
            <w:tcW w:w="423" w:type="pct"/>
          </w:tcPr>
          <w:p w14:paraId="7FF37373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Г</w:t>
            </w:r>
          </w:p>
          <w:p w14:paraId="39A11064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ренаж</w:t>
            </w:r>
          </w:p>
        </w:tc>
        <w:tc>
          <w:tcPr>
            <w:tcW w:w="440" w:type="pct"/>
          </w:tcPr>
          <w:p w14:paraId="72FEB1DA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</w:t>
            </w:r>
          </w:p>
          <w:p w14:paraId="2FF9FD1F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proofErr w:type="gramStart"/>
            <w:r w:rsidRPr="00F65673">
              <w:rPr>
                <w:b/>
                <w:sz w:val="18"/>
                <w:szCs w:val="18"/>
              </w:rPr>
              <w:t>уравни</w:t>
            </w:r>
            <w:proofErr w:type="spellEnd"/>
            <w:r w:rsidRPr="00F65673">
              <w:rPr>
                <w:b/>
                <w:sz w:val="18"/>
                <w:szCs w:val="18"/>
              </w:rPr>
              <w:t>-тельной</w:t>
            </w:r>
            <w:proofErr w:type="gramEnd"/>
            <w:r w:rsidRPr="00F65673">
              <w:rPr>
                <w:b/>
                <w:sz w:val="18"/>
                <w:szCs w:val="18"/>
              </w:rPr>
              <w:t xml:space="preserve"> линии</w:t>
            </w:r>
          </w:p>
        </w:tc>
        <w:tc>
          <w:tcPr>
            <w:tcW w:w="507" w:type="pct"/>
            <w:shd w:val="clear" w:color="auto" w:fill="auto"/>
          </w:tcPr>
          <w:p w14:paraId="24704AB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Е</w:t>
            </w:r>
          </w:p>
          <w:p w14:paraId="02EFB1D1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пропарки</w:t>
            </w:r>
          </w:p>
        </w:tc>
        <w:tc>
          <w:tcPr>
            <w:tcW w:w="340" w:type="pct"/>
            <w:shd w:val="clear" w:color="auto" w:fill="auto"/>
          </w:tcPr>
          <w:p w14:paraId="40855626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Ж</w:t>
            </w:r>
          </w:p>
          <w:p w14:paraId="5646C4A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Люк-лаз</w:t>
            </w:r>
          </w:p>
          <w:p w14:paraId="73F21047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552" w:type="pct"/>
          </w:tcPr>
          <w:p w14:paraId="2867720D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И</w:t>
            </w:r>
          </w:p>
          <w:p w14:paraId="238F12BF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proofErr w:type="gramStart"/>
            <w:r w:rsidRPr="00F65673">
              <w:rPr>
                <w:b/>
                <w:sz w:val="18"/>
                <w:szCs w:val="18"/>
              </w:rPr>
              <w:t>термо</w:t>
            </w:r>
            <w:proofErr w:type="spellEnd"/>
            <w:r w:rsidRPr="00F65673">
              <w:rPr>
                <w:b/>
                <w:sz w:val="18"/>
                <w:szCs w:val="18"/>
              </w:rPr>
              <w:t>-метра</w:t>
            </w:r>
            <w:proofErr w:type="gramEnd"/>
          </w:p>
        </w:tc>
        <w:tc>
          <w:tcPr>
            <w:tcW w:w="552" w:type="pct"/>
          </w:tcPr>
          <w:p w14:paraId="42CF01CD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К</w:t>
            </w:r>
          </w:p>
          <w:p w14:paraId="1A84FC34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gramStart"/>
            <w:r w:rsidRPr="00F65673">
              <w:rPr>
                <w:b/>
                <w:sz w:val="18"/>
                <w:szCs w:val="18"/>
              </w:rPr>
              <w:t>мано-метра</w:t>
            </w:r>
            <w:proofErr w:type="gramEnd"/>
          </w:p>
        </w:tc>
        <w:tc>
          <w:tcPr>
            <w:tcW w:w="477" w:type="pct"/>
          </w:tcPr>
          <w:p w14:paraId="7ACC0B7D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Л</w:t>
            </w:r>
          </w:p>
          <w:p w14:paraId="00E1A7E2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r w:rsidRPr="00F65673">
              <w:rPr>
                <w:b/>
                <w:sz w:val="18"/>
                <w:szCs w:val="18"/>
              </w:rPr>
              <w:t>сигна-лизатора</w:t>
            </w:r>
            <w:proofErr w:type="spellEnd"/>
            <w:r w:rsidRPr="00F65673">
              <w:rPr>
                <w:b/>
                <w:sz w:val="18"/>
                <w:szCs w:val="18"/>
              </w:rPr>
              <w:t xml:space="preserve"> уровня</w:t>
            </w:r>
          </w:p>
        </w:tc>
      </w:tr>
      <w:tr w:rsidR="00F65673" w:rsidRPr="00F65673" w14:paraId="1EDB424C" w14:textId="77777777" w:rsidTr="00F65673">
        <w:trPr>
          <w:jc w:val="center"/>
        </w:trPr>
        <w:tc>
          <w:tcPr>
            <w:tcW w:w="432" w:type="pct"/>
            <w:shd w:val="clear" w:color="auto" w:fill="auto"/>
          </w:tcPr>
          <w:p w14:paraId="49387259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Dy</w:t>
            </w:r>
            <w:r w:rsidRPr="00F65673">
              <w:rPr>
                <w:b/>
                <w:sz w:val="18"/>
                <w:szCs w:val="18"/>
              </w:rPr>
              <w:t>,мм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1587AB68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400</w:t>
            </w:r>
          </w:p>
        </w:tc>
        <w:tc>
          <w:tcPr>
            <w:tcW w:w="401" w:type="pct"/>
            <w:shd w:val="clear" w:color="auto" w:fill="auto"/>
          </w:tcPr>
          <w:p w14:paraId="10C77DEA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400</w:t>
            </w:r>
          </w:p>
        </w:tc>
        <w:tc>
          <w:tcPr>
            <w:tcW w:w="505" w:type="pct"/>
            <w:shd w:val="clear" w:color="auto" w:fill="auto"/>
          </w:tcPr>
          <w:p w14:paraId="50363846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  <w:lang w:val="en-US"/>
              </w:rPr>
              <w:t>100</w:t>
            </w:r>
          </w:p>
        </w:tc>
        <w:tc>
          <w:tcPr>
            <w:tcW w:w="423" w:type="pct"/>
          </w:tcPr>
          <w:p w14:paraId="4B19AD1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100</w:t>
            </w:r>
          </w:p>
        </w:tc>
        <w:tc>
          <w:tcPr>
            <w:tcW w:w="440" w:type="pct"/>
          </w:tcPr>
          <w:p w14:paraId="33125F7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  <w:tc>
          <w:tcPr>
            <w:tcW w:w="507" w:type="pct"/>
            <w:shd w:val="clear" w:color="auto" w:fill="auto"/>
          </w:tcPr>
          <w:p w14:paraId="62E61C3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  <w:tc>
          <w:tcPr>
            <w:tcW w:w="340" w:type="pct"/>
            <w:shd w:val="clear" w:color="auto" w:fill="auto"/>
          </w:tcPr>
          <w:p w14:paraId="30D57A12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4</w:t>
            </w:r>
            <w:r w:rsidRPr="00F65673">
              <w:rPr>
                <w:sz w:val="18"/>
                <w:szCs w:val="18"/>
                <w:lang w:val="en-US"/>
              </w:rPr>
              <w:t>50</w:t>
            </w:r>
          </w:p>
        </w:tc>
        <w:tc>
          <w:tcPr>
            <w:tcW w:w="552" w:type="pct"/>
          </w:tcPr>
          <w:p w14:paraId="08B8C355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/М27х2,0 внутренняя</w:t>
            </w:r>
          </w:p>
        </w:tc>
        <w:tc>
          <w:tcPr>
            <w:tcW w:w="552" w:type="pct"/>
          </w:tcPr>
          <w:p w14:paraId="332A4F9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</w:t>
            </w:r>
          </w:p>
        </w:tc>
        <w:tc>
          <w:tcPr>
            <w:tcW w:w="477" w:type="pct"/>
          </w:tcPr>
          <w:p w14:paraId="793C718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</w:tr>
      <w:tr w:rsidR="00F65673" w:rsidRPr="00F65673" w14:paraId="3971E0FE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5C8B2EC1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spellStart"/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Py</w:t>
            </w:r>
            <w:proofErr w:type="spellEnd"/>
            <w:r w:rsidRPr="00F65673">
              <w:rPr>
                <w:b/>
                <w:sz w:val="18"/>
                <w:szCs w:val="18"/>
              </w:rPr>
              <w:t>,МПа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628D9773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01" w:type="pct"/>
            <w:shd w:val="clear" w:color="auto" w:fill="auto"/>
          </w:tcPr>
          <w:p w14:paraId="6CF801D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5" w:type="pct"/>
            <w:shd w:val="clear" w:color="auto" w:fill="auto"/>
          </w:tcPr>
          <w:p w14:paraId="016BD15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23" w:type="pct"/>
          </w:tcPr>
          <w:p w14:paraId="204A41C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40" w:type="pct"/>
          </w:tcPr>
          <w:p w14:paraId="5BCA6D52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7" w:type="pct"/>
            <w:shd w:val="clear" w:color="auto" w:fill="auto"/>
          </w:tcPr>
          <w:p w14:paraId="7FD0DC0F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340" w:type="pct"/>
            <w:shd w:val="clear" w:color="auto" w:fill="auto"/>
          </w:tcPr>
          <w:p w14:paraId="0A9717F3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  <w:lang w:val="en-US"/>
              </w:rPr>
              <w:t>0</w:t>
            </w:r>
            <w:r w:rsidRPr="00F65673">
              <w:rPr>
                <w:sz w:val="18"/>
                <w:szCs w:val="18"/>
              </w:rPr>
              <w:t>,</w:t>
            </w:r>
            <w:r w:rsidRPr="00F65673">
              <w:rPr>
                <w:sz w:val="18"/>
                <w:szCs w:val="18"/>
                <w:lang w:val="en-US"/>
              </w:rPr>
              <w:t>6</w:t>
            </w:r>
          </w:p>
        </w:tc>
        <w:tc>
          <w:tcPr>
            <w:tcW w:w="552" w:type="pct"/>
          </w:tcPr>
          <w:p w14:paraId="617E795A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52" w:type="pct"/>
          </w:tcPr>
          <w:p w14:paraId="4C0254C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77" w:type="pct"/>
          </w:tcPr>
          <w:p w14:paraId="107A288A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</w:tr>
      <w:tr w:rsidR="00F65673" w:rsidRPr="00F65673" w14:paraId="15D5DE6E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60D14637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70" w:type="pct"/>
            <w:shd w:val="clear" w:color="auto" w:fill="auto"/>
          </w:tcPr>
          <w:p w14:paraId="577F92EE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М</w:t>
            </w:r>
          </w:p>
          <w:p w14:paraId="5434A454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датчика давления</w:t>
            </w:r>
          </w:p>
        </w:tc>
        <w:tc>
          <w:tcPr>
            <w:tcW w:w="401" w:type="pct"/>
            <w:shd w:val="clear" w:color="auto" w:fill="auto"/>
          </w:tcPr>
          <w:p w14:paraId="02910BA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Н</w:t>
            </w:r>
          </w:p>
          <w:p w14:paraId="1177BC3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датчика температуры</w:t>
            </w:r>
          </w:p>
        </w:tc>
        <w:tc>
          <w:tcPr>
            <w:tcW w:w="505" w:type="pct"/>
            <w:shd w:val="clear" w:color="auto" w:fill="auto"/>
          </w:tcPr>
          <w:p w14:paraId="397B46B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4954E40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58BD8D1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7ADA279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1E2E625E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748069C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7D66783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5F1DD08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  <w:tr w:rsidR="00F65673" w:rsidRPr="00F65673" w14:paraId="273E6E2E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48C2E073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Dy</w:t>
            </w:r>
            <w:r w:rsidRPr="00F65673">
              <w:rPr>
                <w:b/>
                <w:sz w:val="18"/>
                <w:szCs w:val="18"/>
              </w:rPr>
              <w:t>,мм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7729885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 внутренняя</w:t>
            </w:r>
          </w:p>
        </w:tc>
        <w:tc>
          <w:tcPr>
            <w:tcW w:w="401" w:type="pct"/>
            <w:shd w:val="clear" w:color="auto" w:fill="auto"/>
          </w:tcPr>
          <w:p w14:paraId="0F609FBE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 внутренняя</w:t>
            </w:r>
          </w:p>
        </w:tc>
        <w:tc>
          <w:tcPr>
            <w:tcW w:w="505" w:type="pct"/>
            <w:shd w:val="clear" w:color="auto" w:fill="auto"/>
          </w:tcPr>
          <w:p w14:paraId="08DCF49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1FA04A6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635238F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645F36E3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33C98B4A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55F1742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2B01764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722241A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  <w:tr w:rsidR="00F65673" w:rsidRPr="00F65673" w14:paraId="269283D3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21159695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spellStart"/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Py</w:t>
            </w:r>
            <w:proofErr w:type="spellEnd"/>
            <w:r w:rsidRPr="00F65673">
              <w:rPr>
                <w:b/>
                <w:sz w:val="18"/>
                <w:szCs w:val="18"/>
              </w:rPr>
              <w:t>,МПа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543E8AA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01" w:type="pct"/>
            <w:shd w:val="clear" w:color="auto" w:fill="auto"/>
          </w:tcPr>
          <w:p w14:paraId="7E58F45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5" w:type="pct"/>
            <w:shd w:val="clear" w:color="auto" w:fill="auto"/>
          </w:tcPr>
          <w:p w14:paraId="35A1994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1380ED37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54191CF6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6278FC3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56714EBB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53E639F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424AB75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47691D36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</w:tbl>
    <w:p w14:paraId="5DD7FC02" w14:textId="77777777" w:rsidR="00F65673" w:rsidRPr="00F65673" w:rsidRDefault="00F65673" w:rsidP="00F65673">
      <w:pPr>
        <w:tabs>
          <w:tab w:val="left" w:pos="6030"/>
        </w:tabs>
        <w:rPr>
          <w:sz w:val="28"/>
          <w:szCs w:val="20"/>
        </w:rPr>
      </w:pPr>
      <w:r w:rsidRPr="00F65673">
        <w:rPr>
          <w:sz w:val="28"/>
          <w:szCs w:val="20"/>
        </w:rPr>
        <w:tab/>
      </w:r>
    </w:p>
    <w:p w14:paraId="41EBC812" w14:textId="77777777" w:rsidR="00F65673" w:rsidRDefault="00F65673" w:rsidP="00F65673">
      <w:pPr>
        <w:tabs>
          <w:tab w:val="left" w:pos="6030"/>
        </w:tabs>
        <w:ind w:firstLine="284"/>
        <w:rPr>
          <w:szCs w:val="20"/>
        </w:rPr>
      </w:pPr>
    </w:p>
    <w:p w14:paraId="0D67313C" w14:textId="77777777" w:rsidR="00F65673" w:rsidRPr="00F65673" w:rsidRDefault="00F65673" w:rsidP="00F65673">
      <w:pPr>
        <w:tabs>
          <w:tab w:val="left" w:pos="6030"/>
        </w:tabs>
        <w:ind w:firstLine="284"/>
        <w:jc w:val="center"/>
        <w:rPr>
          <w:szCs w:val="20"/>
        </w:rPr>
      </w:pPr>
      <w:r w:rsidRPr="00F65673">
        <w:rPr>
          <w:szCs w:val="20"/>
        </w:rPr>
        <w:lastRenderedPageBreak/>
        <w:t>Таблица штуцеров факельного сепаратора низкого давления</w:t>
      </w:r>
    </w:p>
    <w:tbl>
      <w:tblPr>
        <w:tblW w:w="49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9"/>
        <w:gridCol w:w="963"/>
        <w:gridCol w:w="1130"/>
        <w:gridCol w:w="884"/>
        <w:gridCol w:w="746"/>
        <w:gridCol w:w="774"/>
        <w:gridCol w:w="887"/>
        <w:gridCol w:w="583"/>
        <w:gridCol w:w="963"/>
        <w:gridCol w:w="963"/>
        <w:gridCol w:w="836"/>
      </w:tblGrid>
      <w:tr w:rsidR="00F65673" w:rsidRPr="00F65673" w14:paraId="4CB877F7" w14:textId="77777777" w:rsidTr="00F65673">
        <w:trPr>
          <w:trHeight w:val="417"/>
          <w:jc w:val="center"/>
        </w:trPr>
        <w:tc>
          <w:tcPr>
            <w:tcW w:w="432" w:type="pct"/>
            <w:shd w:val="clear" w:color="auto" w:fill="auto"/>
          </w:tcPr>
          <w:p w14:paraId="4AD88457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70" w:type="pct"/>
            <w:shd w:val="clear" w:color="auto" w:fill="auto"/>
          </w:tcPr>
          <w:p w14:paraId="6F59EAA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А</w:t>
            </w:r>
          </w:p>
          <w:p w14:paraId="678AE0FA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ход газа</w:t>
            </w:r>
          </w:p>
        </w:tc>
        <w:tc>
          <w:tcPr>
            <w:tcW w:w="401" w:type="pct"/>
            <w:shd w:val="clear" w:color="auto" w:fill="auto"/>
          </w:tcPr>
          <w:p w14:paraId="55E5C38A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Б</w:t>
            </w:r>
          </w:p>
          <w:p w14:paraId="6A8B7479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ыход газа</w:t>
            </w:r>
          </w:p>
        </w:tc>
        <w:tc>
          <w:tcPr>
            <w:tcW w:w="505" w:type="pct"/>
            <w:shd w:val="clear" w:color="auto" w:fill="auto"/>
          </w:tcPr>
          <w:p w14:paraId="03004304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</w:t>
            </w:r>
          </w:p>
          <w:p w14:paraId="3C17AA0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Выход жидкости</w:t>
            </w:r>
          </w:p>
        </w:tc>
        <w:tc>
          <w:tcPr>
            <w:tcW w:w="423" w:type="pct"/>
          </w:tcPr>
          <w:p w14:paraId="72E188A8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Г</w:t>
            </w:r>
          </w:p>
          <w:p w14:paraId="514490E3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ренаж</w:t>
            </w:r>
          </w:p>
        </w:tc>
        <w:tc>
          <w:tcPr>
            <w:tcW w:w="440" w:type="pct"/>
          </w:tcPr>
          <w:p w14:paraId="4E77380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</w:t>
            </w:r>
          </w:p>
          <w:p w14:paraId="4EADE732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proofErr w:type="gramStart"/>
            <w:r w:rsidRPr="00F65673">
              <w:rPr>
                <w:b/>
                <w:sz w:val="18"/>
                <w:szCs w:val="18"/>
              </w:rPr>
              <w:t>уравни</w:t>
            </w:r>
            <w:proofErr w:type="spellEnd"/>
            <w:r w:rsidRPr="00F65673">
              <w:rPr>
                <w:b/>
                <w:sz w:val="18"/>
                <w:szCs w:val="18"/>
              </w:rPr>
              <w:t>-тельной</w:t>
            </w:r>
            <w:proofErr w:type="gramEnd"/>
            <w:r w:rsidRPr="00F65673">
              <w:rPr>
                <w:b/>
                <w:sz w:val="18"/>
                <w:szCs w:val="18"/>
              </w:rPr>
              <w:t xml:space="preserve"> линии</w:t>
            </w:r>
          </w:p>
        </w:tc>
        <w:tc>
          <w:tcPr>
            <w:tcW w:w="507" w:type="pct"/>
            <w:shd w:val="clear" w:color="auto" w:fill="auto"/>
          </w:tcPr>
          <w:p w14:paraId="008B43E8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Е</w:t>
            </w:r>
          </w:p>
          <w:p w14:paraId="79B8CD7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пропарки</w:t>
            </w:r>
          </w:p>
        </w:tc>
        <w:tc>
          <w:tcPr>
            <w:tcW w:w="340" w:type="pct"/>
            <w:shd w:val="clear" w:color="auto" w:fill="auto"/>
          </w:tcPr>
          <w:p w14:paraId="41AFDC59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Ж</w:t>
            </w:r>
          </w:p>
          <w:p w14:paraId="12A520A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Люк-лаз</w:t>
            </w:r>
          </w:p>
          <w:p w14:paraId="63E30DE5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552" w:type="pct"/>
          </w:tcPr>
          <w:p w14:paraId="1898F8DD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И</w:t>
            </w:r>
          </w:p>
          <w:p w14:paraId="3F8FF4A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proofErr w:type="gramStart"/>
            <w:r w:rsidRPr="00F65673">
              <w:rPr>
                <w:b/>
                <w:sz w:val="18"/>
                <w:szCs w:val="18"/>
              </w:rPr>
              <w:t>термо</w:t>
            </w:r>
            <w:proofErr w:type="spellEnd"/>
            <w:r w:rsidRPr="00F65673">
              <w:rPr>
                <w:b/>
                <w:sz w:val="18"/>
                <w:szCs w:val="18"/>
              </w:rPr>
              <w:t>-метра</w:t>
            </w:r>
            <w:proofErr w:type="gramEnd"/>
          </w:p>
        </w:tc>
        <w:tc>
          <w:tcPr>
            <w:tcW w:w="552" w:type="pct"/>
          </w:tcPr>
          <w:p w14:paraId="10A87CC3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К</w:t>
            </w:r>
          </w:p>
          <w:p w14:paraId="2AC70821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gramStart"/>
            <w:r w:rsidRPr="00F65673">
              <w:rPr>
                <w:b/>
                <w:sz w:val="18"/>
                <w:szCs w:val="18"/>
              </w:rPr>
              <w:t>мано-метра</w:t>
            </w:r>
            <w:proofErr w:type="gramEnd"/>
          </w:p>
        </w:tc>
        <w:tc>
          <w:tcPr>
            <w:tcW w:w="477" w:type="pct"/>
          </w:tcPr>
          <w:p w14:paraId="308F91D0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Л</w:t>
            </w:r>
          </w:p>
          <w:p w14:paraId="0ED99868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 xml:space="preserve">Для </w:t>
            </w:r>
            <w:proofErr w:type="spellStart"/>
            <w:r w:rsidRPr="00F65673">
              <w:rPr>
                <w:b/>
                <w:sz w:val="18"/>
                <w:szCs w:val="18"/>
              </w:rPr>
              <w:t>сигна-лизатора</w:t>
            </w:r>
            <w:proofErr w:type="spellEnd"/>
            <w:r w:rsidRPr="00F65673">
              <w:rPr>
                <w:b/>
                <w:sz w:val="18"/>
                <w:szCs w:val="18"/>
              </w:rPr>
              <w:t xml:space="preserve"> уровня</w:t>
            </w:r>
          </w:p>
        </w:tc>
      </w:tr>
      <w:tr w:rsidR="00F65673" w:rsidRPr="00F65673" w14:paraId="3EDF87D9" w14:textId="77777777" w:rsidTr="00F65673">
        <w:trPr>
          <w:jc w:val="center"/>
        </w:trPr>
        <w:tc>
          <w:tcPr>
            <w:tcW w:w="432" w:type="pct"/>
            <w:shd w:val="clear" w:color="auto" w:fill="auto"/>
          </w:tcPr>
          <w:p w14:paraId="5BDF22AF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Dy</w:t>
            </w:r>
            <w:r w:rsidRPr="00F65673">
              <w:rPr>
                <w:b/>
                <w:sz w:val="18"/>
                <w:szCs w:val="18"/>
              </w:rPr>
              <w:t>,мм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1A427941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150</w:t>
            </w:r>
          </w:p>
        </w:tc>
        <w:tc>
          <w:tcPr>
            <w:tcW w:w="401" w:type="pct"/>
            <w:shd w:val="clear" w:color="auto" w:fill="auto"/>
          </w:tcPr>
          <w:p w14:paraId="033278C0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150</w:t>
            </w:r>
          </w:p>
        </w:tc>
        <w:tc>
          <w:tcPr>
            <w:tcW w:w="505" w:type="pct"/>
            <w:shd w:val="clear" w:color="auto" w:fill="auto"/>
          </w:tcPr>
          <w:p w14:paraId="424F11D3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  <w:lang w:val="en-US"/>
              </w:rPr>
              <w:t>100</w:t>
            </w:r>
          </w:p>
        </w:tc>
        <w:tc>
          <w:tcPr>
            <w:tcW w:w="423" w:type="pct"/>
          </w:tcPr>
          <w:p w14:paraId="6E6BAEB5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100</w:t>
            </w:r>
          </w:p>
        </w:tc>
        <w:tc>
          <w:tcPr>
            <w:tcW w:w="440" w:type="pct"/>
          </w:tcPr>
          <w:p w14:paraId="341A4B8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  <w:tc>
          <w:tcPr>
            <w:tcW w:w="507" w:type="pct"/>
            <w:shd w:val="clear" w:color="auto" w:fill="auto"/>
          </w:tcPr>
          <w:p w14:paraId="6FD0DBA6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  <w:tc>
          <w:tcPr>
            <w:tcW w:w="340" w:type="pct"/>
            <w:shd w:val="clear" w:color="auto" w:fill="auto"/>
          </w:tcPr>
          <w:p w14:paraId="3A876C70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</w:rPr>
              <w:t>4</w:t>
            </w:r>
            <w:r w:rsidRPr="00F65673">
              <w:rPr>
                <w:sz w:val="18"/>
                <w:szCs w:val="18"/>
                <w:lang w:val="en-US"/>
              </w:rPr>
              <w:t>50</w:t>
            </w:r>
          </w:p>
        </w:tc>
        <w:tc>
          <w:tcPr>
            <w:tcW w:w="552" w:type="pct"/>
          </w:tcPr>
          <w:p w14:paraId="7857C55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/М27х2,0 внутренняя</w:t>
            </w:r>
          </w:p>
        </w:tc>
        <w:tc>
          <w:tcPr>
            <w:tcW w:w="552" w:type="pct"/>
          </w:tcPr>
          <w:p w14:paraId="5A3ADE2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</w:t>
            </w:r>
          </w:p>
        </w:tc>
        <w:tc>
          <w:tcPr>
            <w:tcW w:w="477" w:type="pct"/>
          </w:tcPr>
          <w:p w14:paraId="1F69F4C2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50</w:t>
            </w:r>
          </w:p>
        </w:tc>
      </w:tr>
      <w:tr w:rsidR="00F65673" w:rsidRPr="00F65673" w14:paraId="1568CE22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206B73B7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spellStart"/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Py</w:t>
            </w:r>
            <w:proofErr w:type="spellEnd"/>
            <w:r w:rsidRPr="00F65673">
              <w:rPr>
                <w:b/>
                <w:sz w:val="18"/>
                <w:szCs w:val="18"/>
              </w:rPr>
              <w:t>,МПа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5542EBD3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01" w:type="pct"/>
            <w:shd w:val="clear" w:color="auto" w:fill="auto"/>
          </w:tcPr>
          <w:p w14:paraId="035DEE46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5" w:type="pct"/>
            <w:shd w:val="clear" w:color="auto" w:fill="auto"/>
          </w:tcPr>
          <w:p w14:paraId="458AA72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23" w:type="pct"/>
          </w:tcPr>
          <w:p w14:paraId="733A839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40" w:type="pct"/>
          </w:tcPr>
          <w:p w14:paraId="26D61EB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7" w:type="pct"/>
            <w:shd w:val="clear" w:color="auto" w:fill="auto"/>
          </w:tcPr>
          <w:p w14:paraId="7F64AEB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340" w:type="pct"/>
            <w:shd w:val="clear" w:color="auto" w:fill="auto"/>
          </w:tcPr>
          <w:p w14:paraId="54907036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  <w:r w:rsidRPr="00F65673">
              <w:rPr>
                <w:sz w:val="18"/>
                <w:szCs w:val="18"/>
                <w:lang w:val="en-US"/>
              </w:rPr>
              <w:t>0</w:t>
            </w:r>
            <w:r w:rsidRPr="00F65673">
              <w:rPr>
                <w:sz w:val="18"/>
                <w:szCs w:val="18"/>
              </w:rPr>
              <w:t>,</w:t>
            </w:r>
            <w:r w:rsidRPr="00F65673">
              <w:rPr>
                <w:sz w:val="18"/>
                <w:szCs w:val="18"/>
                <w:lang w:val="en-US"/>
              </w:rPr>
              <w:t>6</w:t>
            </w:r>
          </w:p>
        </w:tc>
        <w:tc>
          <w:tcPr>
            <w:tcW w:w="552" w:type="pct"/>
          </w:tcPr>
          <w:p w14:paraId="442DA2A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52" w:type="pct"/>
          </w:tcPr>
          <w:p w14:paraId="25C5D51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77" w:type="pct"/>
          </w:tcPr>
          <w:p w14:paraId="318D50F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</w:tr>
      <w:tr w:rsidR="00F65673" w:rsidRPr="00F65673" w14:paraId="7559B069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70B8A81E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70" w:type="pct"/>
            <w:shd w:val="clear" w:color="auto" w:fill="auto"/>
          </w:tcPr>
          <w:p w14:paraId="771688D2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М</w:t>
            </w:r>
          </w:p>
          <w:p w14:paraId="368BDF4B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датчика давления</w:t>
            </w:r>
          </w:p>
        </w:tc>
        <w:tc>
          <w:tcPr>
            <w:tcW w:w="401" w:type="pct"/>
            <w:shd w:val="clear" w:color="auto" w:fill="auto"/>
          </w:tcPr>
          <w:p w14:paraId="2F021597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Н</w:t>
            </w:r>
          </w:p>
          <w:p w14:paraId="7E03176C" w14:textId="77777777" w:rsidR="00F65673" w:rsidRPr="00F65673" w:rsidRDefault="00F65673" w:rsidP="00F65673">
            <w:pPr>
              <w:jc w:val="center"/>
              <w:rPr>
                <w:b/>
                <w:sz w:val="18"/>
                <w:szCs w:val="18"/>
              </w:rPr>
            </w:pPr>
            <w:r w:rsidRPr="00F65673">
              <w:rPr>
                <w:b/>
                <w:sz w:val="18"/>
                <w:szCs w:val="18"/>
              </w:rPr>
              <w:t>Для датчика температуры</w:t>
            </w:r>
          </w:p>
        </w:tc>
        <w:tc>
          <w:tcPr>
            <w:tcW w:w="505" w:type="pct"/>
            <w:shd w:val="clear" w:color="auto" w:fill="auto"/>
          </w:tcPr>
          <w:p w14:paraId="57A674B5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27D821F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299ADA64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34B8FEE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3816BB55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5B1D6B3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12A6234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0AA4F50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  <w:tr w:rsidR="00F65673" w:rsidRPr="00F65673" w14:paraId="7E124414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0CD1B14C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Dy</w:t>
            </w:r>
            <w:r w:rsidRPr="00F65673">
              <w:rPr>
                <w:b/>
                <w:sz w:val="18"/>
                <w:szCs w:val="18"/>
              </w:rPr>
              <w:t>,мм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638B5B8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 внутренняя</w:t>
            </w:r>
          </w:p>
        </w:tc>
        <w:tc>
          <w:tcPr>
            <w:tcW w:w="401" w:type="pct"/>
            <w:shd w:val="clear" w:color="auto" w:fill="auto"/>
          </w:tcPr>
          <w:p w14:paraId="7443C06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25/М20х1,5 внутренняя</w:t>
            </w:r>
          </w:p>
        </w:tc>
        <w:tc>
          <w:tcPr>
            <w:tcW w:w="505" w:type="pct"/>
            <w:shd w:val="clear" w:color="auto" w:fill="auto"/>
          </w:tcPr>
          <w:p w14:paraId="6639389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3C3DA8F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2488D677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309863EE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613E6CFD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32E80359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09D5343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5340F560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  <w:tr w:rsidR="00F65673" w:rsidRPr="00F65673" w14:paraId="4B50A07C" w14:textId="77777777" w:rsidTr="00F65673">
        <w:trPr>
          <w:trHeight w:val="60"/>
          <w:jc w:val="center"/>
        </w:trPr>
        <w:tc>
          <w:tcPr>
            <w:tcW w:w="432" w:type="pct"/>
            <w:shd w:val="clear" w:color="auto" w:fill="auto"/>
          </w:tcPr>
          <w:p w14:paraId="1DCABC29" w14:textId="77777777" w:rsidR="00F65673" w:rsidRPr="00F65673" w:rsidRDefault="00F65673" w:rsidP="00F65673">
            <w:pPr>
              <w:rPr>
                <w:b/>
                <w:sz w:val="18"/>
                <w:szCs w:val="18"/>
              </w:rPr>
            </w:pPr>
            <w:proofErr w:type="spellStart"/>
            <w:proofErr w:type="gramStart"/>
            <w:r w:rsidRPr="00F65673">
              <w:rPr>
                <w:b/>
                <w:sz w:val="18"/>
                <w:szCs w:val="18"/>
                <w:lang w:val="en-US"/>
              </w:rPr>
              <w:t>Py</w:t>
            </w:r>
            <w:proofErr w:type="spellEnd"/>
            <w:r w:rsidRPr="00F65673">
              <w:rPr>
                <w:b/>
                <w:sz w:val="18"/>
                <w:szCs w:val="18"/>
              </w:rPr>
              <w:t>,МПа</w:t>
            </w:r>
            <w:proofErr w:type="gramEnd"/>
          </w:p>
        </w:tc>
        <w:tc>
          <w:tcPr>
            <w:tcW w:w="370" w:type="pct"/>
            <w:shd w:val="clear" w:color="auto" w:fill="auto"/>
          </w:tcPr>
          <w:p w14:paraId="05A1455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401" w:type="pct"/>
            <w:shd w:val="clear" w:color="auto" w:fill="auto"/>
          </w:tcPr>
          <w:p w14:paraId="16EDE948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  <w:r w:rsidRPr="00F65673">
              <w:rPr>
                <w:sz w:val="18"/>
                <w:szCs w:val="18"/>
              </w:rPr>
              <w:t>0,6</w:t>
            </w:r>
          </w:p>
        </w:tc>
        <w:tc>
          <w:tcPr>
            <w:tcW w:w="505" w:type="pct"/>
            <w:shd w:val="clear" w:color="auto" w:fill="auto"/>
          </w:tcPr>
          <w:p w14:paraId="401B3E5B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" w:type="pct"/>
          </w:tcPr>
          <w:p w14:paraId="703402AC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pct"/>
          </w:tcPr>
          <w:p w14:paraId="1657639E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07" w:type="pct"/>
            <w:shd w:val="clear" w:color="auto" w:fill="auto"/>
          </w:tcPr>
          <w:p w14:paraId="319563D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0" w:type="pct"/>
            <w:shd w:val="clear" w:color="auto" w:fill="auto"/>
          </w:tcPr>
          <w:p w14:paraId="4B24E95B" w14:textId="77777777" w:rsidR="00F65673" w:rsidRPr="00F65673" w:rsidRDefault="00F65673" w:rsidP="00F65673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552" w:type="pct"/>
          </w:tcPr>
          <w:p w14:paraId="62191A41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52" w:type="pct"/>
          </w:tcPr>
          <w:p w14:paraId="7811136A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pct"/>
          </w:tcPr>
          <w:p w14:paraId="4222C79D" w14:textId="77777777" w:rsidR="00F65673" w:rsidRPr="00F65673" w:rsidRDefault="00F65673" w:rsidP="00F65673">
            <w:pPr>
              <w:jc w:val="center"/>
              <w:rPr>
                <w:sz w:val="18"/>
                <w:szCs w:val="18"/>
              </w:rPr>
            </w:pPr>
          </w:p>
        </w:tc>
      </w:tr>
    </w:tbl>
    <w:p w14:paraId="6F2995B4" w14:textId="77777777" w:rsidR="00F65673" w:rsidRPr="00F65673" w:rsidRDefault="00F65673" w:rsidP="00F65673">
      <w:pPr>
        <w:tabs>
          <w:tab w:val="left" w:pos="6030"/>
        </w:tabs>
        <w:rPr>
          <w:sz w:val="28"/>
          <w:szCs w:val="20"/>
        </w:rPr>
      </w:pPr>
    </w:p>
    <w:p w14:paraId="2961005F" w14:textId="77777777" w:rsidR="00F65673" w:rsidRPr="00F65673" w:rsidRDefault="00F65673" w:rsidP="00F65673">
      <w:pPr>
        <w:jc w:val="center"/>
        <w:rPr>
          <w:sz w:val="28"/>
          <w:szCs w:val="20"/>
        </w:rPr>
      </w:pPr>
      <w:r w:rsidRPr="00F65673">
        <w:rPr>
          <w:sz w:val="28"/>
          <w:szCs w:val="20"/>
        </w:rPr>
        <w:br w:type="page"/>
      </w:r>
      <w:r w:rsidRPr="00F65673">
        <w:rPr>
          <w:sz w:val="28"/>
          <w:szCs w:val="20"/>
        </w:rPr>
        <w:lastRenderedPageBreak/>
        <w:t>Приложение №2</w:t>
      </w:r>
      <w:r>
        <w:rPr>
          <w:sz w:val="28"/>
          <w:szCs w:val="20"/>
        </w:rPr>
        <w:t>.2</w:t>
      </w:r>
    </w:p>
    <w:p w14:paraId="0957F83C" w14:textId="77777777" w:rsidR="00F65673" w:rsidRPr="00F65673" w:rsidRDefault="00F65673" w:rsidP="00F65673">
      <w:pPr>
        <w:tabs>
          <w:tab w:val="left" w:pos="2076"/>
        </w:tabs>
        <w:spacing w:before="120" w:after="120" w:line="360" w:lineRule="auto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 wp14:anchorId="2520960E" wp14:editId="6E29677B">
            <wp:extent cx="5219700" cy="41052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AC05C" w14:textId="77777777" w:rsidR="00F65673" w:rsidRPr="00F65673" w:rsidRDefault="00F65673" w:rsidP="00F65673">
      <w:pPr>
        <w:jc w:val="center"/>
        <w:rPr>
          <w:sz w:val="28"/>
        </w:rPr>
      </w:pPr>
    </w:p>
    <w:p w14:paraId="7912437D" w14:textId="77777777" w:rsidR="00DE72FB" w:rsidRDefault="00DE72FB" w:rsidP="0035498B"/>
    <w:p w14:paraId="4CB409D8" w14:textId="77777777" w:rsidR="00DE72FB" w:rsidRPr="00DE72FB" w:rsidRDefault="00DE72FB" w:rsidP="00DE72FB"/>
    <w:p w14:paraId="31EA91FD" w14:textId="77777777" w:rsidR="00DE72FB" w:rsidRPr="00DE72FB" w:rsidRDefault="00DE72FB" w:rsidP="00DE72FB"/>
    <w:p w14:paraId="0EEF6DAE" w14:textId="77777777" w:rsidR="00DE72FB" w:rsidRPr="00DE72FB" w:rsidRDefault="00DE72FB" w:rsidP="00DE72FB"/>
    <w:p w14:paraId="124F6CBA" w14:textId="77777777" w:rsidR="00DE72FB" w:rsidRPr="00DE72FB" w:rsidRDefault="00DE72FB" w:rsidP="00DE72FB"/>
    <w:p w14:paraId="0C0ADE1C" w14:textId="77777777" w:rsidR="00DE72FB" w:rsidRPr="00DE72FB" w:rsidRDefault="00DE72FB" w:rsidP="00DE72FB"/>
    <w:p w14:paraId="17F7970A" w14:textId="77777777" w:rsidR="00DE72FB" w:rsidRPr="00DE72FB" w:rsidRDefault="00DE72FB" w:rsidP="00DE72FB"/>
    <w:p w14:paraId="106A1D52" w14:textId="77777777" w:rsidR="00DE72FB" w:rsidRPr="00DE72FB" w:rsidRDefault="00DE72FB" w:rsidP="00DE72FB"/>
    <w:p w14:paraId="51F39F97" w14:textId="77777777" w:rsidR="00DE72FB" w:rsidRPr="00DE72FB" w:rsidRDefault="00DE72FB" w:rsidP="00DE72FB"/>
    <w:p w14:paraId="0A3E44AB" w14:textId="77777777" w:rsidR="00DE72FB" w:rsidRPr="00DE72FB" w:rsidRDefault="00DE72FB" w:rsidP="00DE72FB"/>
    <w:p w14:paraId="11DCFB50" w14:textId="77777777" w:rsidR="00DE72FB" w:rsidRPr="00DE72FB" w:rsidRDefault="00DE72FB" w:rsidP="00DE72FB"/>
    <w:p w14:paraId="65A1DF76" w14:textId="77777777" w:rsidR="00DE72FB" w:rsidRPr="00DE72FB" w:rsidRDefault="00DE72FB" w:rsidP="00DE72FB"/>
    <w:p w14:paraId="0E06A2F0" w14:textId="77777777" w:rsidR="00DE72FB" w:rsidRDefault="00DE72FB" w:rsidP="00DE72FB"/>
    <w:p w14:paraId="2FA58856" w14:textId="77777777" w:rsidR="00DE72FB" w:rsidRDefault="00DE72FB" w:rsidP="00DE72FB"/>
    <w:p w14:paraId="7C6C1917" w14:textId="77777777" w:rsidR="00F65673" w:rsidRDefault="00DE72FB" w:rsidP="00DE72FB">
      <w:pPr>
        <w:tabs>
          <w:tab w:val="left" w:pos="930"/>
        </w:tabs>
      </w:pPr>
      <w:r>
        <w:tab/>
      </w:r>
    </w:p>
    <w:p w14:paraId="5A0B7CFE" w14:textId="77777777" w:rsidR="00DE72FB" w:rsidRDefault="00DE72FB" w:rsidP="00DE72FB">
      <w:pPr>
        <w:tabs>
          <w:tab w:val="left" w:pos="930"/>
        </w:tabs>
      </w:pPr>
    </w:p>
    <w:p w14:paraId="05C6FD02" w14:textId="77777777" w:rsidR="00DE72FB" w:rsidRDefault="00DE72FB" w:rsidP="00DE72FB">
      <w:pPr>
        <w:tabs>
          <w:tab w:val="left" w:pos="930"/>
        </w:tabs>
      </w:pPr>
    </w:p>
    <w:p w14:paraId="3DE4FC4F" w14:textId="77777777" w:rsidR="00DE72FB" w:rsidRDefault="00DE72FB" w:rsidP="00DE72FB">
      <w:pPr>
        <w:tabs>
          <w:tab w:val="left" w:pos="930"/>
        </w:tabs>
      </w:pPr>
    </w:p>
    <w:p w14:paraId="14B04096" w14:textId="77777777" w:rsidR="00DE72FB" w:rsidRDefault="00DE72FB" w:rsidP="00DE72FB">
      <w:pPr>
        <w:tabs>
          <w:tab w:val="left" w:pos="930"/>
        </w:tabs>
      </w:pPr>
    </w:p>
    <w:p w14:paraId="48AA84D2" w14:textId="77777777" w:rsidR="00DE72FB" w:rsidRDefault="00DE72FB" w:rsidP="00DE72FB">
      <w:pPr>
        <w:tabs>
          <w:tab w:val="left" w:pos="930"/>
        </w:tabs>
      </w:pPr>
    </w:p>
    <w:p w14:paraId="50B64D52" w14:textId="77777777" w:rsidR="00DE72FB" w:rsidRDefault="00DE72FB" w:rsidP="00DE72FB">
      <w:pPr>
        <w:tabs>
          <w:tab w:val="left" w:pos="930"/>
        </w:tabs>
      </w:pPr>
    </w:p>
    <w:p w14:paraId="7CC1253E" w14:textId="77777777" w:rsidR="00DE72FB" w:rsidRDefault="00DE72FB" w:rsidP="00DE72FB">
      <w:pPr>
        <w:tabs>
          <w:tab w:val="left" w:pos="930"/>
        </w:tabs>
      </w:pPr>
    </w:p>
    <w:p w14:paraId="18BEAF4A" w14:textId="77777777" w:rsidR="00DE72FB" w:rsidRDefault="00DE72FB" w:rsidP="00DE72FB">
      <w:pPr>
        <w:tabs>
          <w:tab w:val="left" w:pos="930"/>
        </w:tabs>
      </w:pPr>
    </w:p>
    <w:p w14:paraId="665775C8" w14:textId="77777777" w:rsidR="00DE72FB" w:rsidRDefault="00DE72FB" w:rsidP="00DE72FB">
      <w:pPr>
        <w:tabs>
          <w:tab w:val="left" w:pos="930"/>
        </w:tabs>
      </w:pPr>
    </w:p>
    <w:p w14:paraId="444E79EF" w14:textId="77777777" w:rsidR="00DE72FB" w:rsidRDefault="00DE72FB" w:rsidP="00DE72FB">
      <w:pPr>
        <w:tabs>
          <w:tab w:val="left" w:pos="930"/>
        </w:tabs>
      </w:pPr>
    </w:p>
    <w:p w14:paraId="11A89E78" w14:textId="77777777" w:rsidR="00DE72FB" w:rsidRDefault="00DE72FB" w:rsidP="00DE72FB">
      <w:pPr>
        <w:tabs>
          <w:tab w:val="left" w:pos="930"/>
        </w:tabs>
      </w:pPr>
    </w:p>
    <w:p w14:paraId="0CD41081" w14:textId="77777777" w:rsidR="00DE72FB" w:rsidRDefault="00DE72FB" w:rsidP="00DE72FB">
      <w:pPr>
        <w:tabs>
          <w:tab w:val="left" w:pos="930"/>
        </w:tabs>
      </w:pPr>
    </w:p>
    <w:p w14:paraId="3E89CD1A" w14:textId="77777777" w:rsidR="00DE72FB" w:rsidRDefault="00DE72FB" w:rsidP="00DE72FB">
      <w:pPr>
        <w:tabs>
          <w:tab w:val="left" w:pos="930"/>
        </w:tabs>
      </w:pPr>
    </w:p>
    <w:p w14:paraId="478E26AD" w14:textId="77777777" w:rsidR="00DE72FB" w:rsidRDefault="00DE72FB" w:rsidP="00DE72FB">
      <w:pPr>
        <w:jc w:val="right"/>
        <w:rPr>
          <w:sz w:val="28"/>
        </w:rPr>
      </w:pPr>
      <w:r w:rsidRPr="00F65673">
        <w:rPr>
          <w:sz w:val="28"/>
        </w:rPr>
        <w:lastRenderedPageBreak/>
        <w:t xml:space="preserve">Приложение </w:t>
      </w:r>
      <w:r>
        <w:rPr>
          <w:sz w:val="28"/>
        </w:rPr>
        <w:t>3</w:t>
      </w:r>
    </w:p>
    <w:p w14:paraId="336E9896" w14:textId="77777777" w:rsidR="00DE72FB" w:rsidRPr="00DE72FB" w:rsidRDefault="00DE72FB" w:rsidP="00DE72FB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DE72FB">
        <w:rPr>
          <w:b/>
          <w:color w:val="000000"/>
        </w:rPr>
        <w:t>ОПРОСНЫЙ ЛИСТ</w:t>
      </w:r>
    </w:p>
    <w:p w14:paraId="34E06EE3" w14:textId="77777777" w:rsidR="00DE72FB" w:rsidRPr="00DE72FB" w:rsidRDefault="00DE287F" w:rsidP="00DE72FB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>
        <w:rPr>
          <w:b/>
          <w:color w:val="000000"/>
        </w:rPr>
        <w:t>НА КОНДЕНСАТОСБОРНИК (К-1</w:t>
      </w:r>
      <w:r w:rsidR="00DE72FB" w:rsidRPr="00DE72FB">
        <w:rPr>
          <w:b/>
          <w:color w:val="000000"/>
        </w:rPr>
        <w:t>)</w:t>
      </w:r>
    </w:p>
    <w:p w14:paraId="210ABD61" w14:textId="77777777" w:rsidR="00DE72FB" w:rsidRPr="00DE72FB" w:rsidRDefault="00DE72FB" w:rsidP="00DE72FB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lang w:eastAsia="x-none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"/>
        <w:gridCol w:w="3259"/>
        <w:gridCol w:w="2413"/>
        <w:gridCol w:w="1551"/>
        <w:gridCol w:w="187"/>
        <w:gridCol w:w="1020"/>
        <w:gridCol w:w="659"/>
      </w:tblGrid>
      <w:tr w:rsidR="00DE72FB" w:rsidRPr="00DE72FB" w14:paraId="621A4192" w14:textId="77777777" w:rsidTr="00DE72FB">
        <w:trPr>
          <w:trHeight w:val="284"/>
          <w:jc w:val="center"/>
        </w:trPr>
        <w:tc>
          <w:tcPr>
            <w:tcW w:w="5000" w:type="pct"/>
            <w:gridSpan w:val="7"/>
          </w:tcPr>
          <w:p w14:paraId="340FED95" w14:textId="77777777" w:rsidR="00DE72FB" w:rsidRPr="00DE72FB" w:rsidRDefault="00DE72FB" w:rsidP="00DE72FB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роектировщик</w:t>
            </w:r>
          </w:p>
        </w:tc>
      </w:tr>
      <w:tr w:rsidR="00DE72FB" w:rsidRPr="00DE72FB" w14:paraId="7913CFD7" w14:textId="77777777" w:rsidTr="00DE72FB">
        <w:trPr>
          <w:trHeight w:val="284"/>
          <w:jc w:val="center"/>
        </w:trPr>
        <w:tc>
          <w:tcPr>
            <w:tcW w:w="1930" w:type="pct"/>
            <w:gridSpan w:val="2"/>
          </w:tcPr>
          <w:p w14:paraId="2452731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</w:tcPr>
          <w:p w14:paraId="0A159578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ООО «СКБ НТМ»</w:t>
            </w:r>
          </w:p>
        </w:tc>
      </w:tr>
      <w:tr w:rsidR="00DE72FB" w:rsidRPr="00DE72FB" w14:paraId="7B124B36" w14:textId="77777777" w:rsidTr="00DE72FB">
        <w:trPr>
          <w:trHeight w:val="284"/>
          <w:jc w:val="center"/>
        </w:trPr>
        <w:tc>
          <w:tcPr>
            <w:tcW w:w="1930" w:type="pct"/>
            <w:gridSpan w:val="2"/>
          </w:tcPr>
          <w:p w14:paraId="0819749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</w:tcPr>
          <w:p w14:paraId="539AF769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Тюменская область,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г.Тюмень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, ул.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ельникайте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д.106, оф 237</w:t>
            </w:r>
          </w:p>
        </w:tc>
      </w:tr>
      <w:tr w:rsidR="00DE72FB" w:rsidRPr="00DE72FB" w14:paraId="049C2EB6" w14:textId="77777777" w:rsidTr="00DE72FB">
        <w:trPr>
          <w:trHeight w:val="284"/>
          <w:jc w:val="center"/>
        </w:trPr>
        <w:tc>
          <w:tcPr>
            <w:tcW w:w="1930" w:type="pct"/>
            <w:gridSpan w:val="2"/>
          </w:tcPr>
          <w:p w14:paraId="07DC4F2E" w14:textId="77777777" w:rsidR="00DE72FB" w:rsidRPr="00DE72FB" w:rsidRDefault="00DE72FB" w:rsidP="00DE72FB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олжность</w:t>
            </w:r>
          </w:p>
        </w:tc>
        <w:tc>
          <w:tcPr>
            <w:tcW w:w="1273" w:type="pct"/>
          </w:tcPr>
          <w:p w14:paraId="29D6553B" w14:textId="77777777" w:rsidR="00DE72FB" w:rsidRPr="00DE72FB" w:rsidRDefault="00DE72FB" w:rsidP="00DE72FB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919" w:type="pct"/>
            <w:gridSpan w:val="2"/>
          </w:tcPr>
          <w:p w14:paraId="1E9070C8" w14:textId="77777777" w:rsidR="00DE72FB" w:rsidRPr="00DE72FB" w:rsidRDefault="00DE72FB" w:rsidP="00DE72FB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877" w:type="pct"/>
            <w:gridSpan w:val="2"/>
          </w:tcPr>
          <w:p w14:paraId="264372E9" w14:textId="77777777" w:rsidR="00DE72FB" w:rsidRPr="00DE72FB" w:rsidRDefault="00DE72FB" w:rsidP="00DE72FB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DE72FB" w:rsidRPr="00DE72FB" w14:paraId="4190D685" w14:textId="77777777" w:rsidTr="00DE72FB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76B8BC5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инженер проектов</w:t>
            </w:r>
          </w:p>
        </w:tc>
        <w:tc>
          <w:tcPr>
            <w:tcW w:w="1273" w:type="pct"/>
            <w:vAlign w:val="center"/>
          </w:tcPr>
          <w:p w14:paraId="281DD5E8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птелов А. Н.</w:t>
            </w:r>
          </w:p>
        </w:tc>
        <w:tc>
          <w:tcPr>
            <w:tcW w:w="919" w:type="pct"/>
            <w:gridSpan w:val="2"/>
            <w:vAlign w:val="center"/>
          </w:tcPr>
          <w:p w14:paraId="1BA3F4A2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68480" behindDoc="0" locked="0" layoutInCell="1" allowOverlap="1" wp14:anchorId="4573D611" wp14:editId="07E811BC">
                  <wp:simplePos x="0" y="0"/>
                  <wp:positionH relativeFrom="margin">
                    <wp:posOffset>333375</wp:posOffset>
                  </wp:positionH>
                  <wp:positionV relativeFrom="margin">
                    <wp:posOffset>-21590</wp:posOffset>
                  </wp:positionV>
                  <wp:extent cx="410210" cy="348615"/>
                  <wp:effectExtent l="0" t="0" r="8890" b="0"/>
                  <wp:wrapNone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210" cy="3486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7BECAC09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DE72FB" w:rsidRPr="00DE72FB" w14:paraId="3AACF23C" w14:textId="77777777" w:rsidTr="00DE72FB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6C8292E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специалист технологического отдела</w:t>
            </w:r>
          </w:p>
        </w:tc>
        <w:tc>
          <w:tcPr>
            <w:tcW w:w="1273" w:type="pct"/>
            <w:vAlign w:val="center"/>
          </w:tcPr>
          <w:p w14:paraId="684A2837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усагалиева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А. В.</w:t>
            </w:r>
          </w:p>
        </w:tc>
        <w:tc>
          <w:tcPr>
            <w:tcW w:w="919" w:type="pct"/>
            <w:gridSpan w:val="2"/>
            <w:vAlign w:val="center"/>
          </w:tcPr>
          <w:p w14:paraId="7FF5BBB0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67456" behindDoc="0" locked="0" layoutInCell="1" allowOverlap="1" wp14:anchorId="6CFD1EAE" wp14:editId="458EDAB1">
                  <wp:simplePos x="0" y="0"/>
                  <wp:positionH relativeFrom="column">
                    <wp:posOffset>277495</wp:posOffset>
                  </wp:positionH>
                  <wp:positionV relativeFrom="paragraph">
                    <wp:posOffset>53975</wp:posOffset>
                  </wp:positionV>
                  <wp:extent cx="589280" cy="271780"/>
                  <wp:effectExtent l="0" t="0" r="1270" b="0"/>
                  <wp:wrapNone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280" cy="27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112E5CDB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DE72FB" w:rsidRPr="00DE72FB" w14:paraId="53FBE4D7" w14:textId="77777777" w:rsidTr="00DE72FB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17D5B5E0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1273" w:type="pct"/>
            <w:vAlign w:val="center"/>
          </w:tcPr>
          <w:p w14:paraId="7CAF1030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919" w:type="pct"/>
            <w:gridSpan w:val="2"/>
          </w:tcPr>
          <w:p w14:paraId="630CFC05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877" w:type="pct"/>
            <w:gridSpan w:val="2"/>
          </w:tcPr>
          <w:p w14:paraId="042D2BF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72FB" w:rsidRPr="00DE72FB" w14:paraId="2EFC88EA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86E49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DE72FB" w:rsidRPr="00DE72FB" w14:paraId="17A47EC7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1D4FD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312D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ОАО «НК «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Янгпур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>»</w:t>
            </w:r>
          </w:p>
        </w:tc>
      </w:tr>
      <w:tr w:rsidR="00DE72FB" w:rsidRPr="00DE72FB" w14:paraId="3F70E7BA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CA057FC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C2128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72FB" w:rsidRPr="00DE72FB" w14:paraId="646BF470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76AF7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09378EA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3696022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sz w:val="22"/>
                <w:szCs w:val="22"/>
              </w:rPr>
              <w:t>Начальник отдела капитального строительства Дьяченко А.В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9D7A8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34A08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72FB" w:rsidRPr="00DE72FB" w14:paraId="73BC94A2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D5D3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63E7387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4E2ECBD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219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A101AD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CA1CB8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05D69900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F0A3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04584B2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A490412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DF0A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5B611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247C04AF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B83AF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7ABBD94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8B1259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Главный механик </w:t>
            </w:r>
            <w:proofErr w:type="spellStart"/>
            <w:r>
              <w:rPr>
                <w:rFonts w:eastAsia="Calibri"/>
                <w:sz w:val="22"/>
                <w:szCs w:val="22"/>
                <w:lang w:eastAsia="en-US"/>
              </w:rPr>
              <w:t>Гнидка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sz w:val="22"/>
                <w:szCs w:val="22"/>
                <w:lang w:eastAsia="en-US"/>
              </w:rPr>
              <w:t>Я.И</w:t>
            </w:r>
            <w:r w:rsidRPr="00DE72FB">
              <w:rPr>
                <w:rFonts w:eastAsia="Calibr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B918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C01C0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72FB" w:rsidRPr="00DE72FB" w14:paraId="745D73AC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C708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207069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295F874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6922D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69EAB2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165A81E8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B727D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DD3F98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81995C1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2C66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36871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3EA24F9F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36665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2701E9C2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F718781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энергетик Попов Д.С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8130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F42CB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72FB" w:rsidRPr="00DE72FB" w14:paraId="14E80F27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5537C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9F0BC3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372B500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1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967AFE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F952BE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6CED0D8F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A13A0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22EFAD67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FDC1ECF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Energy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6D59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D25B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226A5868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2E219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4DCC1E7C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ABA5975" w14:textId="77777777" w:rsidR="00DE72FB" w:rsidRPr="00DE72FB" w:rsidRDefault="00DE72FB" w:rsidP="00DE72FB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6B23F" w14:textId="77777777" w:rsidR="00DE72FB" w:rsidRPr="00DE72FB" w:rsidRDefault="00DE72FB" w:rsidP="00DE72FB">
            <w:pPr>
              <w:keepNext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1056E" w14:textId="77777777" w:rsidR="00DE72FB" w:rsidRPr="00DE72FB" w:rsidRDefault="00DE72FB" w:rsidP="00DE72FB">
            <w:pPr>
              <w:keepNext/>
              <w:jc w:val="center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Дата</w:t>
            </w:r>
          </w:p>
        </w:tc>
      </w:tr>
      <w:tr w:rsidR="00DE72FB" w:rsidRPr="00DE72FB" w14:paraId="5C4D4B29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4CE429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7DE1052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24F5B9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0DF3B58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5988485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45A59972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95E41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45B1AED7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8D5608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Kip@yangpur.ru</w:t>
            </w:r>
          </w:p>
        </w:tc>
        <w:tc>
          <w:tcPr>
            <w:tcW w:w="639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A4845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3775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3E742BC5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C92A3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00926A75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ACC12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34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437F8C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0D4E5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6C5337B9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00D2C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27C5F3F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D90FD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02B94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4955F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72FB" w:rsidRPr="00DE72FB" w14:paraId="418D2150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8DA8B8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088E8612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BA113E" w14:textId="77777777" w:rsidR="00DE72FB" w:rsidRPr="00DE72FB" w:rsidRDefault="00DE72FB" w:rsidP="00DE72FB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Главный инженер</w:t>
            </w:r>
          </w:p>
          <w:p w14:paraId="233453E9" w14:textId="77777777" w:rsidR="00DE72FB" w:rsidRPr="00DE72FB" w:rsidRDefault="00DE72FB" w:rsidP="00DE72FB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3EA10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7282D" w14:textId="77777777" w:rsidR="00DE72FB" w:rsidRPr="00DE72FB" w:rsidRDefault="00DE72FB" w:rsidP="00DE72FB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72FB" w:rsidRPr="00DE72FB" w14:paraId="6BE96F53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3C12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685676E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D0F94" w14:textId="77777777" w:rsidR="00DE72FB" w:rsidRPr="00DE72FB" w:rsidRDefault="00DE72FB" w:rsidP="00EE68D4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0</w:t>
            </w:r>
            <w:r w:rsidR="00EE68D4">
              <w:rPr>
                <w:sz w:val="22"/>
                <w:szCs w:val="22"/>
              </w:rPr>
              <w:t>3</w:t>
            </w:r>
            <w:r w:rsidRPr="00DE72FB">
              <w:rPr>
                <w:sz w:val="22"/>
                <w:szCs w:val="22"/>
              </w:rPr>
              <w:t>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EB846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43ED09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72FB" w:rsidRPr="00DE72FB" w14:paraId="686A6A0D" w14:textId="77777777" w:rsidTr="00DE72FB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0A322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175F436B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A2149" w14:textId="77777777" w:rsidR="00DE72FB" w:rsidRPr="00DE72FB" w:rsidRDefault="00DE72FB" w:rsidP="00DE72FB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BB6F3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6626A" w14:textId="77777777" w:rsidR="00DE72FB" w:rsidRPr="00DE72FB" w:rsidRDefault="00DE72FB" w:rsidP="00DE72FB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</w:tbl>
    <w:p w14:paraId="557363FD" w14:textId="77777777" w:rsidR="00DE72FB" w:rsidRPr="00DE72FB" w:rsidRDefault="00DE72FB" w:rsidP="00DE72FB">
      <w:pPr>
        <w:spacing w:before="120" w:after="120" w:line="360" w:lineRule="auto"/>
        <w:jc w:val="center"/>
        <w:rPr>
          <w:b/>
        </w:rPr>
      </w:pPr>
      <w:r w:rsidRPr="00DE72FB">
        <w:rPr>
          <w:noProof/>
        </w:rPr>
        <w:br w:type="page"/>
      </w:r>
      <w:r w:rsidR="007C5627" w:rsidRPr="007C5627">
        <w:rPr>
          <w:b/>
        </w:rPr>
        <w:lastRenderedPageBreak/>
        <w:t>ТЕХНИЧЕСКИЕ ХАРАКТЕРИСТИКИ</w:t>
      </w:r>
    </w:p>
    <w:tbl>
      <w:tblPr>
        <w:tblW w:w="5174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95"/>
        <w:gridCol w:w="3623"/>
      </w:tblGrid>
      <w:tr w:rsidR="00DE72FB" w:rsidRPr="00DE72FB" w14:paraId="2E77D8AB" w14:textId="77777777" w:rsidTr="00DE72FB">
        <w:trPr>
          <w:cantSplit/>
        </w:trPr>
        <w:tc>
          <w:tcPr>
            <w:tcW w:w="5000" w:type="pct"/>
            <w:gridSpan w:val="2"/>
          </w:tcPr>
          <w:p w14:paraId="46CFD6FF" w14:textId="77777777" w:rsidR="00DE72FB" w:rsidRPr="00DE72FB" w:rsidRDefault="00DE72FB" w:rsidP="00DE72FB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DE72FB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DE287F" w:rsidRPr="00DE72FB" w14:paraId="7EEC2F8E" w14:textId="77777777" w:rsidTr="00DE287F">
        <w:trPr>
          <w:cantSplit/>
          <w:trHeight w:val="222"/>
        </w:trPr>
        <w:tc>
          <w:tcPr>
            <w:tcW w:w="3155" w:type="pct"/>
          </w:tcPr>
          <w:p w14:paraId="46BFDE67" w14:textId="77777777" w:rsidR="00DE287F" w:rsidRPr="00DE72FB" w:rsidRDefault="00DE287F" w:rsidP="00DE72FB">
            <w:pPr>
              <w:ind w:right="-94"/>
            </w:pPr>
            <w:r w:rsidRPr="00DE72FB">
              <w:t>Наименование аппарата</w:t>
            </w:r>
          </w:p>
        </w:tc>
        <w:tc>
          <w:tcPr>
            <w:tcW w:w="1845" w:type="pct"/>
          </w:tcPr>
          <w:p w14:paraId="49C3FDCB" w14:textId="77777777" w:rsidR="00DE287F" w:rsidRPr="00DE72FB" w:rsidRDefault="00DE287F" w:rsidP="00DE72FB">
            <w:pPr>
              <w:ind w:right="-94"/>
              <w:jc w:val="center"/>
            </w:pPr>
            <w:proofErr w:type="spellStart"/>
            <w:r w:rsidRPr="00DE72FB">
              <w:t>Конденсатосборник</w:t>
            </w:r>
            <w:proofErr w:type="spellEnd"/>
            <w:r w:rsidRPr="00DE72FB">
              <w:t xml:space="preserve"> факельной системы ВД</w:t>
            </w:r>
          </w:p>
        </w:tc>
      </w:tr>
      <w:tr w:rsidR="00DE287F" w:rsidRPr="00DE72FB" w14:paraId="6DB44709" w14:textId="77777777" w:rsidTr="00DE287F">
        <w:trPr>
          <w:cantSplit/>
          <w:trHeight w:val="222"/>
        </w:trPr>
        <w:tc>
          <w:tcPr>
            <w:tcW w:w="3155" w:type="pct"/>
          </w:tcPr>
          <w:p w14:paraId="45E9607C" w14:textId="77777777" w:rsidR="00DE287F" w:rsidRPr="00DE72FB" w:rsidRDefault="00DE287F" w:rsidP="00DE72FB">
            <w:pPr>
              <w:ind w:right="-94"/>
            </w:pPr>
            <w:r w:rsidRPr="00DE72FB">
              <w:t>Количество аппаратов</w:t>
            </w:r>
          </w:p>
        </w:tc>
        <w:tc>
          <w:tcPr>
            <w:tcW w:w="1845" w:type="pct"/>
          </w:tcPr>
          <w:p w14:paraId="25273F4E" w14:textId="77777777" w:rsidR="00DE287F" w:rsidRPr="00DE72FB" w:rsidRDefault="00DE287F" w:rsidP="00DE72FB">
            <w:pPr>
              <w:ind w:right="-94"/>
              <w:jc w:val="center"/>
            </w:pPr>
            <w:r>
              <w:t>1</w:t>
            </w:r>
          </w:p>
        </w:tc>
      </w:tr>
      <w:tr w:rsidR="00DE287F" w:rsidRPr="00DE72FB" w14:paraId="7D28BE81" w14:textId="77777777" w:rsidTr="00DE287F">
        <w:trPr>
          <w:cantSplit/>
          <w:trHeight w:val="222"/>
        </w:trPr>
        <w:tc>
          <w:tcPr>
            <w:tcW w:w="3155" w:type="pct"/>
            <w:vMerge w:val="restart"/>
          </w:tcPr>
          <w:p w14:paraId="38160AD9" w14:textId="77777777" w:rsidR="00DE287F" w:rsidRPr="00DE72FB" w:rsidRDefault="00DE287F" w:rsidP="00DE72FB">
            <w:pPr>
              <w:ind w:right="-94"/>
            </w:pPr>
            <w:r w:rsidRPr="00DE72FB">
              <w:t>1.1 Рабочее давление, МПа (изб.)</w:t>
            </w:r>
          </w:p>
          <w:p w14:paraId="40AAF3EF" w14:textId="77777777" w:rsidR="00DE287F" w:rsidRPr="00DE72FB" w:rsidRDefault="00DE287F" w:rsidP="00DE72FB">
            <w:pPr>
              <w:ind w:right="-94"/>
            </w:pPr>
            <w:r w:rsidRPr="00DE72FB">
              <w:t xml:space="preserve">      Расчетное давление, МПа (изб.)</w:t>
            </w:r>
          </w:p>
        </w:tc>
        <w:tc>
          <w:tcPr>
            <w:tcW w:w="1845" w:type="pct"/>
          </w:tcPr>
          <w:p w14:paraId="795CEE23" w14:textId="77777777" w:rsidR="00DE287F" w:rsidRPr="00DE72FB" w:rsidRDefault="00DE287F" w:rsidP="00DE72FB">
            <w:pPr>
              <w:ind w:right="-94"/>
              <w:jc w:val="center"/>
            </w:pPr>
            <w:r w:rsidRPr="00DE72FB">
              <w:t>0,6</w:t>
            </w:r>
          </w:p>
        </w:tc>
      </w:tr>
      <w:tr w:rsidR="00DE287F" w:rsidRPr="00DE72FB" w14:paraId="4B72BFE8" w14:textId="77777777" w:rsidTr="00DE287F">
        <w:trPr>
          <w:cantSplit/>
          <w:trHeight w:val="141"/>
        </w:trPr>
        <w:tc>
          <w:tcPr>
            <w:tcW w:w="3155" w:type="pct"/>
            <w:vMerge/>
          </w:tcPr>
          <w:p w14:paraId="1F215C91" w14:textId="77777777" w:rsidR="00DE287F" w:rsidRPr="00DE72FB" w:rsidRDefault="00DE287F" w:rsidP="00DE72FB">
            <w:pPr>
              <w:ind w:right="-94"/>
            </w:pPr>
          </w:p>
        </w:tc>
        <w:tc>
          <w:tcPr>
            <w:tcW w:w="1845" w:type="pct"/>
          </w:tcPr>
          <w:p w14:paraId="5DE8EA56" w14:textId="77777777" w:rsidR="00DE287F" w:rsidRPr="00DE72FB" w:rsidRDefault="00DE287F" w:rsidP="00DE72FB">
            <w:pPr>
              <w:ind w:right="-94"/>
              <w:jc w:val="center"/>
            </w:pPr>
            <w:r w:rsidRPr="00DE72FB">
              <w:t>1,0</w:t>
            </w:r>
          </w:p>
        </w:tc>
      </w:tr>
      <w:tr w:rsidR="00DE287F" w:rsidRPr="00DE72FB" w14:paraId="12CF3F26" w14:textId="77777777" w:rsidTr="00DE287F">
        <w:trPr>
          <w:cantSplit/>
          <w:trHeight w:val="442"/>
        </w:trPr>
        <w:tc>
          <w:tcPr>
            <w:tcW w:w="3155" w:type="pct"/>
            <w:vMerge w:val="restart"/>
          </w:tcPr>
          <w:p w14:paraId="0C38F8E2" w14:textId="77777777" w:rsidR="00DE287F" w:rsidRPr="00DE72FB" w:rsidRDefault="00DE287F" w:rsidP="00DE72FB">
            <w:pPr>
              <w:ind w:right="-94"/>
            </w:pPr>
            <w:r w:rsidRPr="00DE72FB">
              <w:t>1.2 Пробное гидравлическое давление:</w:t>
            </w:r>
          </w:p>
          <w:p w14:paraId="00B0A22A" w14:textId="77777777" w:rsidR="00DE287F" w:rsidRPr="00DE72FB" w:rsidRDefault="00DE287F" w:rsidP="00DE72FB">
            <w:pPr>
              <w:ind w:left="284" w:right="-94"/>
            </w:pPr>
            <w:r w:rsidRPr="00DE72FB">
              <w:t xml:space="preserve"> В вертикальном положении, МПа (изб.)    </w:t>
            </w:r>
          </w:p>
          <w:p w14:paraId="1349D13E" w14:textId="77777777" w:rsidR="00DE287F" w:rsidRPr="00DE72FB" w:rsidRDefault="00DE287F" w:rsidP="00DE72FB">
            <w:pPr>
              <w:ind w:left="284" w:right="-94"/>
            </w:pPr>
            <w:r w:rsidRPr="00DE72FB">
              <w:t xml:space="preserve"> В горизонтальном положении, МПа (изб.)</w:t>
            </w:r>
          </w:p>
        </w:tc>
        <w:tc>
          <w:tcPr>
            <w:tcW w:w="1845" w:type="pct"/>
          </w:tcPr>
          <w:p w14:paraId="11ED02E8" w14:textId="77777777" w:rsidR="00DE287F" w:rsidRPr="00DE72FB" w:rsidRDefault="00DE287F" w:rsidP="00DE72FB">
            <w:pPr>
              <w:ind w:right="-94"/>
              <w:jc w:val="center"/>
            </w:pPr>
          </w:p>
          <w:p w14:paraId="4C9532EB" w14:textId="77777777" w:rsidR="00DE287F" w:rsidRPr="00DE72FB" w:rsidRDefault="00DE287F" w:rsidP="00DE72FB">
            <w:pPr>
              <w:ind w:right="-94"/>
              <w:jc w:val="center"/>
            </w:pPr>
            <w:r w:rsidRPr="00DE72FB">
              <w:t>-</w:t>
            </w:r>
          </w:p>
        </w:tc>
      </w:tr>
      <w:tr w:rsidR="00DE287F" w:rsidRPr="00DE72FB" w14:paraId="2600D15B" w14:textId="77777777" w:rsidTr="00DE287F">
        <w:trPr>
          <w:cantSplit/>
          <w:trHeight w:val="277"/>
        </w:trPr>
        <w:tc>
          <w:tcPr>
            <w:tcW w:w="3155" w:type="pct"/>
            <w:vMerge/>
          </w:tcPr>
          <w:p w14:paraId="33B64177" w14:textId="77777777" w:rsidR="00DE287F" w:rsidRPr="00DE72FB" w:rsidRDefault="00DE287F" w:rsidP="00DE72FB">
            <w:pPr>
              <w:ind w:right="-94"/>
            </w:pPr>
          </w:p>
        </w:tc>
        <w:tc>
          <w:tcPr>
            <w:tcW w:w="1845" w:type="pct"/>
          </w:tcPr>
          <w:p w14:paraId="71FA2F98" w14:textId="77777777" w:rsidR="00DE287F" w:rsidRPr="00DE72FB" w:rsidRDefault="00DE287F" w:rsidP="00DE72FB">
            <w:pPr>
              <w:ind w:right="-94"/>
              <w:jc w:val="center"/>
            </w:pPr>
            <w:r w:rsidRPr="00DE72FB">
              <w:t>1,27</w:t>
            </w:r>
          </w:p>
        </w:tc>
      </w:tr>
      <w:tr w:rsidR="00DE72FB" w:rsidRPr="00DE72FB" w14:paraId="06FAE9A1" w14:textId="77777777" w:rsidTr="00DE72FB">
        <w:trPr>
          <w:cantSplit/>
          <w:trHeight w:val="282"/>
        </w:trPr>
        <w:tc>
          <w:tcPr>
            <w:tcW w:w="3155" w:type="pct"/>
            <w:vMerge w:val="restart"/>
          </w:tcPr>
          <w:p w14:paraId="086C62B5" w14:textId="77777777" w:rsidR="00DE72FB" w:rsidRPr="00DE72FB" w:rsidRDefault="00DE72FB" w:rsidP="00DE72FB">
            <w:pPr>
              <w:ind w:right="-94"/>
            </w:pPr>
            <w:r w:rsidRPr="00DE72FB">
              <w:t xml:space="preserve">1.3 Рабоч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  <w:p w14:paraId="41137AA4" w14:textId="77777777" w:rsidR="00DE72FB" w:rsidRPr="00DE72FB" w:rsidRDefault="00DE72FB" w:rsidP="00DE72FB">
            <w:pPr>
              <w:ind w:left="284" w:right="-94"/>
            </w:pPr>
            <w:r w:rsidRPr="00DE72FB">
              <w:t xml:space="preserve"> Расчет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 xml:space="preserve">С     </w:t>
            </w:r>
          </w:p>
        </w:tc>
        <w:tc>
          <w:tcPr>
            <w:tcW w:w="1845" w:type="pct"/>
          </w:tcPr>
          <w:p w14:paraId="2354CAF5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20…50</w:t>
            </w:r>
          </w:p>
        </w:tc>
      </w:tr>
      <w:tr w:rsidR="00DE72FB" w:rsidRPr="00DE72FB" w14:paraId="392A30E1" w14:textId="77777777" w:rsidTr="00DE72FB">
        <w:trPr>
          <w:cantSplit/>
          <w:trHeight w:val="271"/>
        </w:trPr>
        <w:tc>
          <w:tcPr>
            <w:tcW w:w="3155" w:type="pct"/>
            <w:vMerge/>
          </w:tcPr>
          <w:p w14:paraId="62E18A0C" w14:textId="77777777" w:rsidR="00DE72FB" w:rsidRPr="00DE72FB" w:rsidRDefault="00DE72FB" w:rsidP="00DE72FB">
            <w:pPr>
              <w:numPr>
                <w:ilvl w:val="1"/>
                <w:numId w:val="4"/>
              </w:numPr>
              <w:spacing w:before="120" w:after="120" w:line="360" w:lineRule="auto"/>
              <w:ind w:right="-94"/>
              <w:jc w:val="both"/>
            </w:pPr>
          </w:p>
        </w:tc>
        <w:tc>
          <w:tcPr>
            <w:tcW w:w="1845" w:type="pct"/>
          </w:tcPr>
          <w:p w14:paraId="0179CFEC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50</w:t>
            </w:r>
          </w:p>
        </w:tc>
      </w:tr>
      <w:tr w:rsidR="00DE72FB" w:rsidRPr="00DE72FB" w14:paraId="689BB88D" w14:textId="77777777" w:rsidTr="00DE72FB">
        <w:trPr>
          <w:cantSplit/>
        </w:trPr>
        <w:tc>
          <w:tcPr>
            <w:tcW w:w="3155" w:type="pct"/>
          </w:tcPr>
          <w:p w14:paraId="22A1FEA9" w14:textId="77777777" w:rsidR="00DE72FB" w:rsidRPr="00DE72FB" w:rsidRDefault="00DE72FB" w:rsidP="00DE72FB">
            <w:pPr>
              <w:ind w:right="-94"/>
            </w:pPr>
            <w:r w:rsidRPr="00DE72FB">
              <w:t xml:space="preserve">1.4. Минимально-допустимая (отрицательная) температура стенки аппарата, находящегося под давлением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3BB34CF2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Минус 20</w:t>
            </w:r>
          </w:p>
        </w:tc>
      </w:tr>
      <w:tr w:rsidR="00DE72FB" w:rsidRPr="00DE72FB" w14:paraId="7BA4A11F" w14:textId="77777777" w:rsidTr="00DE72FB">
        <w:trPr>
          <w:cantSplit/>
          <w:trHeight w:val="271"/>
        </w:trPr>
        <w:tc>
          <w:tcPr>
            <w:tcW w:w="3155" w:type="pct"/>
          </w:tcPr>
          <w:p w14:paraId="3903F4DB" w14:textId="77777777" w:rsidR="00DE72FB" w:rsidRPr="00DE72FB" w:rsidRDefault="00DE72FB" w:rsidP="00DE72FB">
            <w:pPr>
              <w:ind w:right="-94"/>
            </w:pPr>
            <w:r w:rsidRPr="00DE72FB">
              <w:t>1.5 Характеристика рабочей среды</w:t>
            </w:r>
          </w:p>
        </w:tc>
        <w:tc>
          <w:tcPr>
            <w:tcW w:w="1845" w:type="pct"/>
          </w:tcPr>
          <w:p w14:paraId="67D54428" w14:textId="77777777" w:rsidR="00DE72FB" w:rsidRPr="00DE72FB" w:rsidRDefault="00DE72FB" w:rsidP="00DE72FB">
            <w:pPr>
              <w:ind w:right="-94"/>
              <w:jc w:val="center"/>
            </w:pPr>
          </w:p>
        </w:tc>
      </w:tr>
      <w:tr w:rsidR="00DE72FB" w:rsidRPr="00DE72FB" w14:paraId="05F0D992" w14:textId="77777777" w:rsidTr="00DE72FB">
        <w:trPr>
          <w:cantSplit/>
          <w:trHeight w:val="271"/>
        </w:trPr>
        <w:tc>
          <w:tcPr>
            <w:tcW w:w="3155" w:type="pct"/>
          </w:tcPr>
          <w:p w14:paraId="75C6265B" w14:textId="77777777" w:rsidR="00DE72FB" w:rsidRPr="00DE72FB" w:rsidRDefault="00DE72FB" w:rsidP="00DE72FB">
            <w:pPr>
              <w:ind w:right="-94"/>
            </w:pPr>
            <w:r w:rsidRPr="00DE72FB">
              <w:t>- наименование и процентный состав</w:t>
            </w:r>
          </w:p>
        </w:tc>
        <w:tc>
          <w:tcPr>
            <w:tcW w:w="1845" w:type="pct"/>
          </w:tcPr>
          <w:p w14:paraId="4DBA7A40" w14:textId="77777777" w:rsidR="00DE72FB" w:rsidRPr="00DE72FB" w:rsidRDefault="00DE72FB" w:rsidP="00DE72FB">
            <w:pPr>
              <w:ind w:right="-94"/>
              <w:jc w:val="center"/>
              <w:rPr>
                <w:i/>
              </w:rPr>
            </w:pPr>
            <w:r w:rsidRPr="00DE72FB">
              <w:rPr>
                <w:iCs/>
              </w:rPr>
              <w:t>Нефть</w:t>
            </w:r>
            <w:r>
              <w:rPr>
                <w:iCs/>
              </w:rPr>
              <w:t>, газовый конденсат</w:t>
            </w:r>
          </w:p>
        </w:tc>
      </w:tr>
      <w:tr w:rsidR="00DE72FB" w:rsidRPr="00DE72FB" w14:paraId="49ADFFE1" w14:textId="77777777" w:rsidTr="00DE72FB">
        <w:trPr>
          <w:cantSplit/>
          <w:trHeight w:val="276"/>
        </w:trPr>
        <w:tc>
          <w:tcPr>
            <w:tcW w:w="3155" w:type="pct"/>
          </w:tcPr>
          <w:p w14:paraId="03D7743C" w14:textId="77777777" w:rsidR="00DE72FB" w:rsidRPr="00DE72FB" w:rsidRDefault="00DE72FB" w:rsidP="00DE72FB">
            <w:pPr>
              <w:ind w:right="-94"/>
            </w:pPr>
            <w:r w:rsidRPr="00DE72FB">
              <w:t xml:space="preserve">- </w:t>
            </w:r>
            <w:proofErr w:type="gramStart"/>
            <w:r w:rsidRPr="00DE72FB">
              <w:t>физическое  состояние</w:t>
            </w:r>
            <w:proofErr w:type="gramEnd"/>
            <w:r w:rsidRPr="00DE72FB">
              <w:t xml:space="preserve"> (газ, пар, жидкость)</w:t>
            </w:r>
          </w:p>
        </w:tc>
        <w:tc>
          <w:tcPr>
            <w:tcW w:w="1845" w:type="pct"/>
          </w:tcPr>
          <w:p w14:paraId="7B92CC21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жидкость</w:t>
            </w:r>
          </w:p>
        </w:tc>
      </w:tr>
      <w:tr w:rsidR="00DE72FB" w:rsidRPr="00DE72FB" w14:paraId="4A1CF3D4" w14:textId="77777777" w:rsidTr="00DE72FB">
        <w:trPr>
          <w:cantSplit/>
          <w:trHeight w:val="276"/>
        </w:trPr>
        <w:tc>
          <w:tcPr>
            <w:tcW w:w="3155" w:type="pct"/>
          </w:tcPr>
          <w:p w14:paraId="333E382D" w14:textId="77777777" w:rsidR="00DE72FB" w:rsidRPr="00DE72FB" w:rsidRDefault="00DE72FB" w:rsidP="00DE72FB">
            <w:r w:rsidRPr="00DE72FB">
              <w:t>- плотность при рабочей температуре, кг/м³</w:t>
            </w:r>
          </w:p>
        </w:tc>
        <w:tc>
          <w:tcPr>
            <w:tcW w:w="1845" w:type="pct"/>
          </w:tcPr>
          <w:p w14:paraId="74FDDD3A" w14:textId="77777777" w:rsidR="00DE72FB" w:rsidRPr="00DE72FB" w:rsidRDefault="00DE72FB" w:rsidP="00DE72FB">
            <w:pPr>
              <w:tabs>
                <w:tab w:val="left" w:pos="1415"/>
              </w:tabs>
              <w:jc w:val="center"/>
              <w:rPr>
                <w:highlight w:val="yellow"/>
              </w:rPr>
            </w:pPr>
            <w:r w:rsidRPr="00DE72FB">
              <w:t>815,1</w:t>
            </w:r>
          </w:p>
        </w:tc>
      </w:tr>
      <w:tr w:rsidR="00DE72FB" w:rsidRPr="00DE72FB" w14:paraId="0FB2C265" w14:textId="77777777" w:rsidTr="00DE72FB">
        <w:trPr>
          <w:cantSplit/>
          <w:trHeight w:val="276"/>
        </w:trPr>
        <w:tc>
          <w:tcPr>
            <w:tcW w:w="3155" w:type="pct"/>
          </w:tcPr>
          <w:p w14:paraId="53C2EC4C" w14:textId="77777777" w:rsidR="00DE72FB" w:rsidRPr="00DE72FB" w:rsidRDefault="00DE72FB" w:rsidP="00DE72FB">
            <w:r w:rsidRPr="00DE72FB">
              <w:t xml:space="preserve">- взрывоопасность среды по ГОСТ Р51330.5-99, </w:t>
            </w:r>
          </w:p>
          <w:p w14:paraId="77F0091B" w14:textId="77777777" w:rsidR="00DE72FB" w:rsidRPr="00DE72FB" w:rsidRDefault="00DE72FB" w:rsidP="00DE72FB">
            <w:pPr>
              <w:tabs>
                <w:tab w:val="left" w:pos="1415"/>
              </w:tabs>
            </w:pPr>
            <w:r w:rsidRPr="00DE72FB">
              <w:t>ГОСТ Р51330.11-99 (с указанием категории и группы смеси)</w:t>
            </w:r>
          </w:p>
        </w:tc>
        <w:tc>
          <w:tcPr>
            <w:tcW w:w="1845" w:type="pct"/>
          </w:tcPr>
          <w:p w14:paraId="4E9A476B" w14:textId="77777777" w:rsidR="00DE72FB" w:rsidRPr="00DE72FB" w:rsidRDefault="00DE72FB" w:rsidP="00DE72FB">
            <w:pPr>
              <w:tabs>
                <w:tab w:val="left" w:pos="1415"/>
              </w:tabs>
              <w:jc w:val="center"/>
              <w:rPr>
                <w:lang w:val="en-US"/>
              </w:rPr>
            </w:pPr>
            <w:r w:rsidRPr="00DE72FB">
              <w:rPr>
                <w:lang w:val="en-US"/>
              </w:rPr>
              <w:t>IIA-T3</w:t>
            </w:r>
          </w:p>
        </w:tc>
      </w:tr>
      <w:tr w:rsidR="00DE72FB" w:rsidRPr="00DE72FB" w14:paraId="7FA9481D" w14:textId="77777777" w:rsidTr="00DE72FB">
        <w:trPr>
          <w:cantSplit/>
          <w:trHeight w:val="284"/>
        </w:trPr>
        <w:tc>
          <w:tcPr>
            <w:tcW w:w="3155" w:type="pct"/>
          </w:tcPr>
          <w:p w14:paraId="57D84D18" w14:textId="77777777" w:rsidR="00DE72FB" w:rsidRPr="00DE72FB" w:rsidRDefault="00DE72FB" w:rsidP="00DE72FB">
            <w:pPr>
              <w:ind w:right="-94"/>
            </w:pPr>
            <w:r w:rsidRPr="00DE72FB">
              <w:t>- взрывоопасность (категория) (да, нет)</w:t>
            </w:r>
          </w:p>
        </w:tc>
        <w:tc>
          <w:tcPr>
            <w:tcW w:w="1845" w:type="pct"/>
          </w:tcPr>
          <w:p w14:paraId="20127899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да</w:t>
            </w:r>
          </w:p>
        </w:tc>
      </w:tr>
      <w:tr w:rsidR="00DE72FB" w:rsidRPr="00DE72FB" w14:paraId="5B59E985" w14:textId="77777777" w:rsidTr="00DE72FB">
        <w:trPr>
          <w:cantSplit/>
          <w:trHeight w:val="273"/>
        </w:trPr>
        <w:tc>
          <w:tcPr>
            <w:tcW w:w="3155" w:type="pct"/>
          </w:tcPr>
          <w:p w14:paraId="1C408C21" w14:textId="77777777" w:rsidR="00DE72FB" w:rsidRPr="00DE72FB" w:rsidRDefault="00DE72FB" w:rsidP="00DE72FB">
            <w:pPr>
              <w:ind w:right="-94"/>
            </w:pPr>
            <w:r w:rsidRPr="00DE72FB">
              <w:t>- воспламеняемость (да, нет)</w:t>
            </w:r>
          </w:p>
        </w:tc>
        <w:tc>
          <w:tcPr>
            <w:tcW w:w="1845" w:type="pct"/>
          </w:tcPr>
          <w:p w14:paraId="734C90BF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да</w:t>
            </w:r>
          </w:p>
        </w:tc>
      </w:tr>
      <w:tr w:rsidR="00DE72FB" w:rsidRPr="00DE72FB" w14:paraId="40F954E8" w14:textId="77777777" w:rsidTr="00DE72FB">
        <w:trPr>
          <w:cantSplit/>
          <w:trHeight w:val="203"/>
        </w:trPr>
        <w:tc>
          <w:tcPr>
            <w:tcW w:w="3155" w:type="pct"/>
          </w:tcPr>
          <w:p w14:paraId="23607028" w14:textId="77777777" w:rsidR="00DE72FB" w:rsidRPr="00DE72FB" w:rsidRDefault="00DE72FB" w:rsidP="00DE72FB">
            <w:pPr>
              <w:ind w:right="-94"/>
            </w:pPr>
            <w:r w:rsidRPr="00DE72FB">
              <w:t xml:space="preserve">- максималь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45BB6408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50</w:t>
            </w:r>
          </w:p>
        </w:tc>
      </w:tr>
      <w:tr w:rsidR="00DE72FB" w:rsidRPr="00DE72FB" w14:paraId="16F4D74C" w14:textId="77777777" w:rsidTr="00DE72FB">
        <w:trPr>
          <w:cantSplit/>
          <w:trHeight w:val="250"/>
        </w:trPr>
        <w:tc>
          <w:tcPr>
            <w:tcW w:w="3155" w:type="pct"/>
          </w:tcPr>
          <w:p w14:paraId="383B257E" w14:textId="77777777" w:rsidR="00DE72FB" w:rsidRPr="00DE72FB" w:rsidRDefault="00DE72FB" w:rsidP="00DE72FB">
            <w:pPr>
              <w:ind w:right="-94"/>
            </w:pPr>
            <w:r w:rsidRPr="00DE72FB">
              <w:t xml:space="preserve">- минималь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501A2B1D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0</w:t>
            </w:r>
          </w:p>
        </w:tc>
      </w:tr>
      <w:tr w:rsidR="00DE72FB" w:rsidRPr="00DE72FB" w14:paraId="2335127F" w14:textId="77777777" w:rsidTr="00DE72FB">
        <w:trPr>
          <w:cantSplit/>
        </w:trPr>
        <w:tc>
          <w:tcPr>
            <w:tcW w:w="3155" w:type="pct"/>
          </w:tcPr>
          <w:p w14:paraId="49F43754" w14:textId="77777777" w:rsidR="00DE72FB" w:rsidRPr="00DE72FB" w:rsidRDefault="00DE72FB" w:rsidP="00DE72FB">
            <w:pPr>
              <w:ind w:right="-94"/>
            </w:pPr>
            <w:r w:rsidRPr="00DE72FB">
              <w:t>1.6. Прибавка для компенсации коррозии, эрозии, мм</w:t>
            </w:r>
          </w:p>
        </w:tc>
        <w:tc>
          <w:tcPr>
            <w:tcW w:w="1845" w:type="pct"/>
          </w:tcPr>
          <w:p w14:paraId="38FB7E9D" w14:textId="77777777" w:rsidR="00DE72FB" w:rsidRPr="00DE72FB" w:rsidRDefault="00DE72FB" w:rsidP="00DE72FB">
            <w:pPr>
              <w:ind w:right="-94"/>
              <w:jc w:val="center"/>
            </w:pPr>
            <w:r w:rsidRPr="00DE72FB">
              <w:t>2</w:t>
            </w:r>
          </w:p>
        </w:tc>
      </w:tr>
      <w:tr w:rsidR="00DE287F" w:rsidRPr="00DE72FB" w14:paraId="1620C6D3" w14:textId="77777777" w:rsidTr="00DE287F">
        <w:trPr>
          <w:cantSplit/>
        </w:trPr>
        <w:tc>
          <w:tcPr>
            <w:tcW w:w="3155" w:type="pct"/>
          </w:tcPr>
          <w:p w14:paraId="46135439" w14:textId="77777777" w:rsidR="00DE287F" w:rsidRPr="00F65673" w:rsidRDefault="00DE287F" w:rsidP="003B6C1D">
            <w:pPr>
              <w:ind w:left="252" w:hanging="252"/>
              <w:jc w:val="both"/>
            </w:pPr>
            <w:r>
              <w:t>1.7</w:t>
            </w:r>
            <w:r w:rsidRPr="00F65673">
              <w:t>. Толщина стенки и днища аппарата</w:t>
            </w:r>
          </w:p>
        </w:tc>
        <w:tc>
          <w:tcPr>
            <w:tcW w:w="1845" w:type="pct"/>
          </w:tcPr>
          <w:p w14:paraId="6E92F07C" w14:textId="77777777" w:rsidR="00DE287F" w:rsidRPr="00F65673" w:rsidRDefault="00DE287F" w:rsidP="003B6C1D">
            <w:pPr>
              <w:ind w:right="-94"/>
              <w:jc w:val="center"/>
            </w:pPr>
            <w:r w:rsidRPr="007C5627">
              <w:t>Определить расчетом</w:t>
            </w:r>
          </w:p>
        </w:tc>
      </w:tr>
      <w:tr w:rsidR="00DE287F" w:rsidRPr="00DE72FB" w14:paraId="37EDAA1D" w14:textId="77777777" w:rsidTr="00DE287F">
        <w:trPr>
          <w:cantSplit/>
        </w:trPr>
        <w:tc>
          <w:tcPr>
            <w:tcW w:w="3155" w:type="pct"/>
          </w:tcPr>
          <w:p w14:paraId="02785736" w14:textId="77777777" w:rsidR="00DE287F" w:rsidRDefault="00DE287F" w:rsidP="003B6C1D">
            <w:pPr>
              <w:ind w:left="252" w:hanging="252"/>
              <w:jc w:val="both"/>
            </w:pPr>
            <w:r>
              <w:t xml:space="preserve">1.8. Тип днища </w:t>
            </w:r>
          </w:p>
        </w:tc>
        <w:tc>
          <w:tcPr>
            <w:tcW w:w="1845" w:type="pct"/>
          </w:tcPr>
          <w:p w14:paraId="5DB65BD4" w14:textId="77777777" w:rsidR="00DE287F" w:rsidRPr="007C5627" w:rsidRDefault="00DE287F" w:rsidP="00D62514">
            <w:pPr>
              <w:ind w:right="-94"/>
              <w:jc w:val="center"/>
            </w:pPr>
            <w:r w:rsidRPr="00D62514">
              <w:t>эллиптически</w:t>
            </w:r>
            <w:r>
              <w:t>е</w:t>
            </w:r>
          </w:p>
        </w:tc>
      </w:tr>
      <w:tr w:rsidR="00EE68D4" w:rsidRPr="00DE72FB" w14:paraId="3A68AEA2" w14:textId="77777777" w:rsidTr="00DE72FB">
        <w:trPr>
          <w:cantSplit/>
          <w:trHeight w:val="455"/>
        </w:trPr>
        <w:tc>
          <w:tcPr>
            <w:tcW w:w="3155" w:type="pct"/>
            <w:vMerge w:val="restart"/>
          </w:tcPr>
          <w:p w14:paraId="33A3D9B3" w14:textId="77777777" w:rsidR="00EE68D4" w:rsidRPr="00DE72FB" w:rsidRDefault="00EE68D4" w:rsidP="00EE68D4">
            <w:pPr>
              <w:spacing w:before="120" w:after="120"/>
              <w:ind w:right="-94"/>
              <w:jc w:val="both"/>
            </w:pPr>
            <w:r>
              <w:t>1.8.</w:t>
            </w:r>
            <w:r w:rsidRPr="00DE72FB">
              <w:t xml:space="preserve"> Материал</w:t>
            </w:r>
          </w:p>
          <w:p w14:paraId="2FE38697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Корпуса аппарата</w:t>
            </w:r>
          </w:p>
          <w:p w14:paraId="46AF0B2C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Деталей, соприкасающихся с рабочей средой (труб. пучок и т.п.)</w:t>
            </w:r>
          </w:p>
          <w:p w14:paraId="444C794A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Деталей, не соприкасающихся с рабочей средой (рубашка, змеевик и т.п.)</w:t>
            </w:r>
          </w:p>
        </w:tc>
        <w:tc>
          <w:tcPr>
            <w:tcW w:w="1845" w:type="pct"/>
          </w:tcPr>
          <w:p w14:paraId="44D5F1B6" w14:textId="77777777" w:rsidR="00EE68D4" w:rsidRPr="00DE72FB" w:rsidRDefault="00EE68D4" w:rsidP="00DE72FB">
            <w:pPr>
              <w:ind w:right="-94"/>
              <w:jc w:val="center"/>
            </w:pPr>
          </w:p>
          <w:p w14:paraId="5EA6A72F" w14:textId="77777777" w:rsidR="00EE68D4" w:rsidRPr="00DE72FB" w:rsidRDefault="00EE68D4" w:rsidP="00DE72FB">
            <w:pPr>
              <w:jc w:val="center"/>
            </w:pPr>
            <w:r w:rsidRPr="00DE72FB">
              <w:t>09Г2С</w:t>
            </w:r>
          </w:p>
        </w:tc>
      </w:tr>
      <w:tr w:rsidR="00EE68D4" w:rsidRPr="00DE72FB" w14:paraId="08BD4E4F" w14:textId="77777777" w:rsidTr="00DE72FB">
        <w:trPr>
          <w:cantSplit/>
          <w:trHeight w:val="263"/>
        </w:trPr>
        <w:tc>
          <w:tcPr>
            <w:tcW w:w="3155" w:type="pct"/>
            <w:vMerge/>
          </w:tcPr>
          <w:p w14:paraId="5D0060A8" w14:textId="77777777" w:rsidR="00EE68D4" w:rsidRPr="00DE72FB" w:rsidRDefault="00EE68D4" w:rsidP="00DE72FB">
            <w:pPr>
              <w:numPr>
                <w:ilvl w:val="0"/>
                <w:numId w:val="4"/>
              </w:numPr>
              <w:spacing w:before="120" w:after="120" w:line="360" w:lineRule="auto"/>
              <w:ind w:right="-94"/>
              <w:jc w:val="both"/>
              <w:rPr>
                <w:highlight w:val="yellow"/>
              </w:rPr>
            </w:pPr>
          </w:p>
        </w:tc>
        <w:tc>
          <w:tcPr>
            <w:tcW w:w="1845" w:type="pct"/>
          </w:tcPr>
          <w:p w14:paraId="7288E4C5" w14:textId="77777777" w:rsidR="00EE68D4" w:rsidRPr="00DE72FB" w:rsidRDefault="00EE68D4" w:rsidP="00DE72FB">
            <w:pPr>
              <w:jc w:val="center"/>
            </w:pPr>
            <w:r w:rsidRPr="00DE72FB">
              <w:t>09Г2С</w:t>
            </w:r>
          </w:p>
        </w:tc>
      </w:tr>
      <w:tr w:rsidR="00EE68D4" w:rsidRPr="00DE72FB" w14:paraId="539E6E6F" w14:textId="77777777" w:rsidTr="00DE72FB">
        <w:trPr>
          <w:cantSplit/>
          <w:trHeight w:val="424"/>
        </w:trPr>
        <w:tc>
          <w:tcPr>
            <w:tcW w:w="3155" w:type="pct"/>
            <w:vMerge/>
          </w:tcPr>
          <w:p w14:paraId="6171E02C" w14:textId="77777777" w:rsidR="00EE68D4" w:rsidRPr="00DE72FB" w:rsidRDefault="00EE68D4" w:rsidP="00DE72FB">
            <w:pPr>
              <w:numPr>
                <w:ilvl w:val="0"/>
                <w:numId w:val="4"/>
              </w:numPr>
              <w:spacing w:before="120" w:after="120" w:line="360" w:lineRule="auto"/>
              <w:ind w:right="-94"/>
              <w:jc w:val="both"/>
              <w:rPr>
                <w:highlight w:val="yellow"/>
              </w:rPr>
            </w:pPr>
          </w:p>
        </w:tc>
        <w:tc>
          <w:tcPr>
            <w:tcW w:w="1845" w:type="pct"/>
          </w:tcPr>
          <w:p w14:paraId="68B1F004" w14:textId="77777777" w:rsidR="00EE68D4" w:rsidRPr="00DE72FB" w:rsidRDefault="00EE68D4" w:rsidP="00DE72FB">
            <w:pPr>
              <w:jc w:val="center"/>
            </w:pPr>
          </w:p>
          <w:p w14:paraId="0D51C936" w14:textId="77777777" w:rsidR="00EE68D4" w:rsidRPr="00DE72FB" w:rsidRDefault="00EE68D4" w:rsidP="00DE72FB">
            <w:pPr>
              <w:jc w:val="center"/>
            </w:pPr>
          </w:p>
          <w:p w14:paraId="15A0C47B" w14:textId="77777777" w:rsidR="00EE68D4" w:rsidRPr="00DE72FB" w:rsidRDefault="00EE68D4" w:rsidP="00DE72FB">
            <w:pPr>
              <w:jc w:val="center"/>
            </w:pPr>
            <w:r w:rsidRPr="00DE72FB">
              <w:t>09Г2С</w:t>
            </w:r>
          </w:p>
        </w:tc>
      </w:tr>
      <w:tr w:rsidR="00EE68D4" w:rsidRPr="00DE72FB" w14:paraId="565D48E2" w14:textId="77777777" w:rsidTr="00DE72FB">
        <w:trPr>
          <w:cantSplit/>
        </w:trPr>
        <w:tc>
          <w:tcPr>
            <w:tcW w:w="3155" w:type="pct"/>
          </w:tcPr>
          <w:p w14:paraId="7FFF8AA9" w14:textId="77777777" w:rsidR="00EE68D4" w:rsidRPr="00DE72FB" w:rsidRDefault="00EE68D4" w:rsidP="00DE72FB">
            <w:pPr>
              <w:ind w:right="-94"/>
            </w:pPr>
            <w:r>
              <w:t>1.9</w:t>
            </w:r>
            <w:r w:rsidRPr="00DE72FB">
              <w:t xml:space="preserve"> Тип опор</w:t>
            </w:r>
          </w:p>
          <w:p w14:paraId="09777CA5" w14:textId="77777777" w:rsidR="00EE68D4" w:rsidRPr="00DE72FB" w:rsidRDefault="00EE68D4" w:rsidP="00DE72FB">
            <w:pPr>
              <w:ind w:right="-94"/>
            </w:pPr>
            <w:r w:rsidRPr="00DE72FB">
              <w:t>для горизонтальных аппаратов:</w:t>
            </w:r>
          </w:p>
          <w:p w14:paraId="47F5742C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бетонные</w:t>
            </w:r>
          </w:p>
          <w:p w14:paraId="2E769899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металлические</w:t>
            </w:r>
          </w:p>
          <w:p w14:paraId="16C8EC8B" w14:textId="77777777" w:rsidR="00EE68D4" w:rsidRPr="00DE72FB" w:rsidRDefault="00EE68D4" w:rsidP="00DE72FB">
            <w:pPr>
              <w:ind w:right="-94"/>
            </w:pPr>
            <w:r w:rsidRPr="00DE72FB">
              <w:t>для вертикальных аппаратов:</w:t>
            </w:r>
          </w:p>
          <w:p w14:paraId="3527447F" w14:textId="77777777" w:rsidR="00EE68D4" w:rsidRPr="00DE72FB" w:rsidRDefault="00EE68D4" w:rsidP="00DE72FB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стойки</w:t>
            </w:r>
          </w:p>
          <w:p w14:paraId="3E7B9839" w14:textId="77777777" w:rsidR="00EE68D4" w:rsidRPr="00DE72FB" w:rsidRDefault="00EE68D4" w:rsidP="00DE72FB">
            <w:pPr>
              <w:ind w:right="-94"/>
            </w:pPr>
            <w:r w:rsidRPr="00DE72FB">
              <w:t xml:space="preserve">-    лапы </w:t>
            </w:r>
          </w:p>
        </w:tc>
        <w:tc>
          <w:tcPr>
            <w:tcW w:w="1845" w:type="pct"/>
            <w:vAlign w:val="center"/>
          </w:tcPr>
          <w:p w14:paraId="268BA59D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Металлические седловые по ОСТ 26-2091</w:t>
            </w:r>
          </w:p>
        </w:tc>
      </w:tr>
      <w:tr w:rsidR="00EE68D4" w:rsidRPr="00DE72FB" w14:paraId="5DD13CA4" w14:textId="77777777" w:rsidTr="00DE72FB">
        <w:trPr>
          <w:cantSplit/>
        </w:trPr>
        <w:tc>
          <w:tcPr>
            <w:tcW w:w="3155" w:type="pct"/>
          </w:tcPr>
          <w:p w14:paraId="53C1DF91" w14:textId="77777777" w:rsidR="00EE68D4" w:rsidRPr="00DE72FB" w:rsidRDefault="00EE68D4" w:rsidP="00DE72FB">
            <w:pPr>
              <w:ind w:right="-94"/>
            </w:pPr>
            <w:r>
              <w:t>1.10</w:t>
            </w:r>
            <w:r w:rsidRPr="00DE72FB">
              <w:t>. Тип уплотнительной поверхности фланцевых соединений (гладкая, выступ-впадина, шип-паз)</w:t>
            </w:r>
          </w:p>
        </w:tc>
        <w:tc>
          <w:tcPr>
            <w:tcW w:w="1845" w:type="pct"/>
            <w:vAlign w:val="center"/>
          </w:tcPr>
          <w:p w14:paraId="4FAA92DE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гладкая</w:t>
            </w:r>
          </w:p>
        </w:tc>
      </w:tr>
      <w:tr w:rsidR="00EE68D4" w:rsidRPr="00DE72FB" w14:paraId="451BF496" w14:textId="77777777" w:rsidTr="00DE72FB">
        <w:trPr>
          <w:cantSplit/>
        </w:trPr>
        <w:tc>
          <w:tcPr>
            <w:tcW w:w="3155" w:type="pct"/>
          </w:tcPr>
          <w:p w14:paraId="3F10524B" w14:textId="77777777" w:rsidR="00EE68D4" w:rsidRPr="00DE72FB" w:rsidRDefault="00EE68D4" w:rsidP="00DE72FB">
            <w:pPr>
              <w:ind w:right="-94"/>
            </w:pPr>
            <w:r>
              <w:t>1.11</w:t>
            </w:r>
            <w:r w:rsidRPr="00DE72FB">
              <w:t>. Срок службы аппарата, лет</w:t>
            </w:r>
          </w:p>
        </w:tc>
        <w:tc>
          <w:tcPr>
            <w:tcW w:w="1845" w:type="pct"/>
          </w:tcPr>
          <w:p w14:paraId="7031E49B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20</w:t>
            </w:r>
          </w:p>
        </w:tc>
      </w:tr>
      <w:tr w:rsidR="00EE68D4" w:rsidRPr="00DE72FB" w14:paraId="2E2ADFE5" w14:textId="77777777" w:rsidTr="00DE72FB">
        <w:trPr>
          <w:cantSplit/>
        </w:trPr>
        <w:tc>
          <w:tcPr>
            <w:tcW w:w="3155" w:type="pct"/>
          </w:tcPr>
          <w:p w14:paraId="5C82F615" w14:textId="77777777" w:rsidR="00EE68D4" w:rsidRPr="00DE72FB" w:rsidRDefault="00EE68D4" w:rsidP="00DE72FB">
            <w:pPr>
              <w:ind w:right="-94"/>
            </w:pPr>
            <w:r>
              <w:t>1.12</w:t>
            </w:r>
            <w:r w:rsidRPr="00DE72FB">
              <w:t>. Число циклов нагружения за весь срок службы, не более</w:t>
            </w:r>
          </w:p>
        </w:tc>
        <w:tc>
          <w:tcPr>
            <w:tcW w:w="1845" w:type="pct"/>
          </w:tcPr>
          <w:p w14:paraId="27276A6F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-</w:t>
            </w:r>
          </w:p>
        </w:tc>
      </w:tr>
      <w:tr w:rsidR="00EE68D4" w:rsidRPr="00DE72FB" w14:paraId="13C47081" w14:textId="77777777" w:rsidTr="00DE72FB">
        <w:trPr>
          <w:cantSplit/>
        </w:trPr>
        <w:tc>
          <w:tcPr>
            <w:tcW w:w="3155" w:type="pct"/>
          </w:tcPr>
          <w:p w14:paraId="3DDC172E" w14:textId="77777777" w:rsidR="00EE68D4" w:rsidRPr="00DE72FB" w:rsidRDefault="00EE68D4" w:rsidP="00DE72FB">
            <w:pPr>
              <w:ind w:right="-94"/>
            </w:pPr>
            <w:r>
              <w:t>1.13</w:t>
            </w:r>
            <w:r w:rsidRPr="00DE72FB">
              <w:t>. Внутренний объем, м</w:t>
            </w:r>
            <w:r w:rsidRPr="00DE72FB">
              <w:rPr>
                <w:vertAlign w:val="superscript"/>
              </w:rPr>
              <w:t>3</w:t>
            </w:r>
          </w:p>
        </w:tc>
        <w:tc>
          <w:tcPr>
            <w:tcW w:w="1845" w:type="pct"/>
          </w:tcPr>
          <w:p w14:paraId="3F720206" w14:textId="77777777" w:rsidR="00EE68D4" w:rsidRPr="00DE72FB" w:rsidRDefault="00EE68D4" w:rsidP="00DE72FB">
            <w:pPr>
              <w:tabs>
                <w:tab w:val="left" w:pos="1663"/>
                <w:tab w:val="center" w:pos="1782"/>
              </w:tabs>
              <w:ind w:right="-94"/>
              <w:jc w:val="center"/>
            </w:pPr>
            <w:r w:rsidRPr="00DE72FB">
              <w:t>5</w:t>
            </w:r>
          </w:p>
        </w:tc>
      </w:tr>
      <w:tr w:rsidR="00EE68D4" w:rsidRPr="00DE72FB" w14:paraId="7080FAA1" w14:textId="77777777" w:rsidTr="00DE72FB">
        <w:trPr>
          <w:cantSplit/>
          <w:trHeight w:val="562"/>
        </w:trPr>
        <w:tc>
          <w:tcPr>
            <w:tcW w:w="3155" w:type="pct"/>
          </w:tcPr>
          <w:p w14:paraId="721CD3E9" w14:textId="77777777" w:rsidR="00EE68D4" w:rsidRPr="00DE72FB" w:rsidRDefault="00EE68D4" w:rsidP="00DE72FB">
            <w:pPr>
              <w:ind w:right="-94"/>
              <w:rPr>
                <w:highlight w:val="yellow"/>
              </w:rPr>
            </w:pPr>
            <w:r>
              <w:lastRenderedPageBreak/>
              <w:t>1.14</w:t>
            </w:r>
            <w:r w:rsidRPr="00DE72FB">
              <w:t>. Антикоррозионное покрытие и теплоизоляция</w:t>
            </w:r>
          </w:p>
        </w:tc>
        <w:tc>
          <w:tcPr>
            <w:tcW w:w="1845" w:type="pct"/>
          </w:tcPr>
          <w:p w14:paraId="56FA83AF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Тепловая изоляция подземных емкостей:</w:t>
            </w:r>
          </w:p>
          <w:p w14:paraId="639ABC18" w14:textId="77777777" w:rsidR="00EE68D4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композиция органо-силикатная ОС12-03 (2 слоя) по ТУ 84-725-</w:t>
            </w:r>
            <w:proofErr w:type="gramStart"/>
            <w:r w:rsidRPr="00DE72FB">
              <w:t>78.</w:t>
            </w:r>
            <w:r>
              <w:t>-</w:t>
            </w:r>
            <w:proofErr w:type="gramEnd"/>
            <w:r>
              <w:t xml:space="preserve"> Либо аналог;</w:t>
            </w:r>
          </w:p>
          <w:p w14:paraId="422ED7A9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 (Перед нанесением композиции ОС 12-03 поверхность очистить от загрязнения, окалины, ржавчины, старого непрочно держащегося покрытия и обезжиривают);</w:t>
            </w:r>
          </w:p>
          <w:p w14:paraId="1A143A4D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система компонентов «</w:t>
            </w:r>
            <w:proofErr w:type="spellStart"/>
            <w:r w:rsidRPr="00DE72FB">
              <w:t>Депур</w:t>
            </w:r>
            <w:proofErr w:type="spellEnd"/>
            <w:r w:rsidRPr="00DE72FB">
              <w:t>-ЖТН» марки АН-345 по ТУ 2226-001-58275339-2002</w:t>
            </w:r>
            <w:r>
              <w:t>- Либо аналог</w:t>
            </w:r>
            <w:r w:rsidRPr="00DE72FB">
              <w:t>;</w:t>
            </w:r>
          </w:p>
          <w:p w14:paraId="150D4F87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</w:t>
            </w:r>
            <w:proofErr w:type="spellStart"/>
            <w:r w:rsidRPr="00DE72FB">
              <w:t>праймер</w:t>
            </w:r>
            <w:proofErr w:type="spellEnd"/>
            <w:r w:rsidRPr="00DE72FB">
              <w:t xml:space="preserve"> НК-50 по ТУ 5775-001-01297859-95</w:t>
            </w:r>
            <w:r>
              <w:t>- Либо аналог</w:t>
            </w:r>
            <w:r w:rsidRPr="00DE72FB">
              <w:t>;</w:t>
            </w:r>
          </w:p>
          <w:p w14:paraId="3AB0A052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-лента полиэтиленовая для изоляции </w:t>
            </w:r>
            <w:proofErr w:type="spellStart"/>
            <w:r w:rsidRPr="00DE72FB">
              <w:t>нефтегазопродуктопроводов</w:t>
            </w:r>
            <w:proofErr w:type="spellEnd"/>
            <w:r w:rsidRPr="00DE72FB">
              <w:t xml:space="preserve"> </w:t>
            </w:r>
            <w:proofErr w:type="spellStart"/>
            <w:r w:rsidRPr="00DE72FB">
              <w:t>Полилен</w:t>
            </w:r>
            <w:proofErr w:type="spellEnd"/>
            <w:r w:rsidRPr="00DE72FB">
              <w:t xml:space="preserve"> 40-ЛИ-63 (2 слоя) по ТУ 2245-003 1297859-99</w:t>
            </w:r>
            <w:r>
              <w:t>- Либо аналог</w:t>
            </w:r>
            <w:r w:rsidRPr="00DE72FB">
              <w:t>;</w:t>
            </w:r>
          </w:p>
          <w:p w14:paraId="25033F0F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-обертка полиэтиленовая для защиты изоляции </w:t>
            </w:r>
            <w:proofErr w:type="spellStart"/>
            <w:r w:rsidRPr="00DE72FB">
              <w:t>нефтегазопродуктопроводов</w:t>
            </w:r>
            <w:proofErr w:type="spellEnd"/>
            <w:r w:rsidRPr="00DE72FB">
              <w:t xml:space="preserve"> </w:t>
            </w:r>
            <w:proofErr w:type="spellStart"/>
            <w:r w:rsidRPr="00DE72FB">
              <w:t>Полилен</w:t>
            </w:r>
            <w:proofErr w:type="spellEnd"/>
            <w:r w:rsidRPr="00DE72FB">
              <w:t xml:space="preserve"> 40-ОБ-63 по ТУ 2245-004-1297859-99</w:t>
            </w:r>
            <w:r>
              <w:t>- Либо аналог</w:t>
            </w:r>
            <w:r w:rsidRPr="00DE72FB">
              <w:t>.</w:t>
            </w:r>
          </w:p>
          <w:p w14:paraId="0896F10D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proofErr w:type="spellStart"/>
            <w:r w:rsidRPr="00DE72FB">
              <w:t>Антикорозионное</w:t>
            </w:r>
            <w:proofErr w:type="spellEnd"/>
            <w:r w:rsidRPr="00DE72FB">
              <w:t xml:space="preserve"> покрытие внутренней поверхности емкости: </w:t>
            </w:r>
          </w:p>
          <w:p w14:paraId="21AA47F5" w14:textId="77777777" w:rsidR="00EE68D4" w:rsidRPr="00DE72FB" w:rsidRDefault="00EE68D4" w:rsidP="00DE72F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</w:t>
            </w:r>
            <w:proofErr w:type="spellStart"/>
            <w:r w:rsidRPr="00DE72FB">
              <w:rPr>
                <w:lang w:val="en-US"/>
              </w:rPr>
              <w:t>Masscotank</w:t>
            </w:r>
            <w:proofErr w:type="spellEnd"/>
            <w:r w:rsidRPr="00DE72FB">
              <w:t xml:space="preserve"> 11 (350-450 мкм)</w:t>
            </w:r>
            <w:r>
              <w:t xml:space="preserve"> - Либо аналог</w:t>
            </w:r>
            <w:r w:rsidRPr="00DE72FB">
              <w:t>;</w:t>
            </w:r>
          </w:p>
          <w:p w14:paraId="1C973961" w14:textId="77777777" w:rsidR="00EE68D4" w:rsidRPr="00DE72FB" w:rsidRDefault="00EE68D4" w:rsidP="00DE72FB">
            <w:pPr>
              <w:ind w:right="-94"/>
            </w:pPr>
            <w:r w:rsidRPr="00DE72FB">
              <w:t>-предусмотреть предварительную очистку резервуара.</w:t>
            </w:r>
          </w:p>
        </w:tc>
      </w:tr>
      <w:tr w:rsidR="00EE68D4" w:rsidRPr="00DE72FB" w14:paraId="1BDA142D" w14:textId="77777777" w:rsidTr="00DE72FB">
        <w:trPr>
          <w:cantSplit/>
        </w:trPr>
        <w:tc>
          <w:tcPr>
            <w:tcW w:w="3155" w:type="pct"/>
          </w:tcPr>
          <w:p w14:paraId="1F1BDBC4" w14:textId="77777777" w:rsidR="00EE68D4" w:rsidRPr="00DE72FB" w:rsidRDefault="00EE68D4" w:rsidP="00DE72FB">
            <w:pPr>
              <w:ind w:right="-94"/>
            </w:pPr>
            <w:r>
              <w:t>1.15</w:t>
            </w:r>
            <w:r w:rsidRPr="00DE72FB">
              <w:t>. Теплообменное устройство (тип по АТК 24.218.07-90)</w:t>
            </w:r>
          </w:p>
        </w:tc>
        <w:tc>
          <w:tcPr>
            <w:tcW w:w="1845" w:type="pct"/>
          </w:tcPr>
          <w:p w14:paraId="0ACAA9A0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нет</w:t>
            </w:r>
          </w:p>
        </w:tc>
      </w:tr>
      <w:tr w:rsidR="00EE68D4" w:rsidRPr="00DE72FB" w14:paraId="12287CDF" w14:textId="77777777" w:rsidTr="00DE72FB">
        <w:trPr>
          <w:cantSplit/>
        </w:trPr>
        <w:tc>
          <w:tcPr>
            <w:tcW w:w="3155" w:type="pct"/>
          </w:tcPr>
          <w:p w14:paraId="1844CCE7" w14:textId="77777777" w:rsidR="00EE68D4" w:rsidRPr="00DE72FB" w:rsidRDefault="00EE68D4" w:rsidP="00DE72FB">
            <w:pPr>
              <w:ind w:right="-94"/>
            </w:pPr>
            <w:r>
              <w:t>1.16</w:t>
            </w:r>
            <w:r w:rsidRPr="00DE72FB">
              <w:t>. Высота горловины, мм.</w:t>
            </w:r>
          </w:p>
        </w:tc>
        <w:tc>
          <w:tcPr>
            <w:tcW w:w="1845" w:type="pct"/>
          </w:tcPr>
          <w:p w14:paraId="2275897E" w14:textId="77777777" w:rsidR="00EE68D4" w:rsidRPr="00DE72FB" w:rsidRDefault="009F5899" w:rsidP="00DE72FB">
            <w:pPr>
              <w:ind w:right="-94"/>
              <w:jc w:val="center"/>
            </w:pPr>
            <w:r>
              <w:t>13</w:t>
            </w:r>
            <w:r w:rsidR="00EE68D4" w:rsidRPr="00DE72FB">
              <w:t>00</w:t>
            </w:r>
          </w:p>
        </w:tc>
      </w:tr>
      <w:tr w:rsidR="00EE68D4" w:rsidRPr="00DE72FB" w14:paraId="0DF1BC88" w14:textId="77777777" w:rsidTr="00DE72FB">
        <w:trPr>
          <w:cantSplit/>
        </w:trPr>
        <w:tc>
          <w:tcPr>
            <w:tcW w:w="3155" w:type="pct"/>
          </w:tcPr>
          <w:p w14:paraId="364B1F2D" w14:textId="77777777" w:rsidR="00EE68D4" w:rsidRPr="00DE72FB" w:rsidRDefault="00EE68D4" w:rsidP="00DE72FB">
            <w:pPr>
              <w:ind w:right="-94"/>
            </w:pPr>
            <w:r>
              <w:t>1.17</w:t>
            </w:r>
            <w:r w:rsidRPr="00DE72FB">
              <w:t>. Материал прокладок</w:t>
            </w:r>
          </w:p>
        </w:tc>
        <w:tc>
          <w:tcPr>
            <w:tcW w:w="1845" w:type="pct"/>
          </w:tcPr>
          <w:p w14:paraId="7AF7C29B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Масло-</w:t>
            </w:r>
            <w:proofErr w:type="spellStart"/>
            <w:r w:rsidRPr="00DE72FB">
              <w:t>бензостойкий</w:t>
            </w:r>
            <w:proofErr w:type="spellEnd"/>
            <w:r w:rsidRPr="00DE72FB">
              <w:t xml:space="preserve"> паронит</w:t>
            </w:r>
          </w:p>
        </w:tc>
      </w:tr>
      <w:tr w:rsidR="00EE68D4" w:rsidRPr="00DE72FB" w14:paraId="1A5773A4" w14:textId="77777777" w:rsidTr="00DE72FB">
        <w:trPr>
          <w:cantSplit/>
        </w:trPr>
        <w:tc>
          <w:tcPr>
            <w:tcW w:w="3155" w:type="pct"/>
          </w:tcPr>
          <w:p w14:paraId="0DDA6994" w14:textId="77777777" w:rsidR="00EE68D4" w:rsidRPr="00DE72FB" w:rsidRDefault="00EE68D4" w:rsidP="00DE72FB">
            <w:pPr>
              <w:ind w:right="-94"/>
            </w:pPr>
            <w:r>
              <w:t>1.18</w:t>
            </w:r>
            <w:r w:rsidRPr="00DE72FB">
              <w:t>. Назначение аппарата</w:t>
            </w:r>
          </w:p>
        </w:tc>
        <w:tc>
          <w:tcPr>
            <w:tcW w:w="1845" w:type="pct"/>
          </w:tcPr>
          <w:p w14:paraId="0F1100C6" w14:textId="77777777" w:rsidR="00EE68D4" w:rsidRPr="00DE72FB" w:rsidRDefault="00EE68D4" w:rsidP="001E1FCE">
            <w:pPr>
              <w:ind w:right="-94"/>
              <w:jc w:val="center"/>
            </w:pPr>
            <w:r w:rsidRPr="00DE72FB">
              <w:t>Сбор нефти из ФСВД</w:t>
            </w:r>
          </w:p>
        </w:tc>
      </w:tr>
      <w:tr w:rsidR="00EE68D4" w:rsidRPr="00DE72FB" w14:paraId="06DA3907" w14:textId="77777777" w:rsidTr="00DE72FB">
        <w:trPr>
          <w:cantSplit/>
        </w:trPr>
        <w:tc>
          <w:tcPr>
            <w:tcW w:w="3155" w:type="pct"/>
          </w:tcPr>
          <w:p w14:paraId="27FC0789" w14:textId="77777777" w:rsidR="00EE68D4" w:rsidRPr="00DE72FB" w:rsidRDefault="00EE68D4" w:rsidP="00DE72FB">
            <w:pPr>
              <w:ind w:right="-94"/>
            </w:pPr>
            <w:r>
              <w:t>1.19</w:t>
            </w:r>
            <w:r w:rsidRPr="00DE72FB">
              <w:t xml:space="preserve">. Место </w:t>
            </w:r>
            <w:proofErr w:type="gramStart"/>
            <w:r w:rsidRPr="00DE72FB">
              <w:t>расположения  объекта</w:t>
            </w:r>
            <w:proofErr w:type="gramEnd"/>
            <w:r w:rsidRPr="00DE72FB">
              <w:t>, где установлен аппарат (город, район)</w:t>
            </w:r>
          </w:p>
        </w:tc>
        <w:tc>
          <w:tcPr>
            <w:tcW w:w="1845" w:type="pct"/>
          </w:tcPr>
          <w:p w14:paraId="27AF303C" w14:textId="285C378B" w:rsidR="00EE68D4" w:rsidRPr="00DE72FB" w:rsidRDefault="00C30D1E" w:rsidP="00DE72FB">
            <w:pPr>
              <w:ind w:right="-94"/>
              <w:jc w:val="center"/>
            </w:pPr>
            <w:proofErr w:type="spellStart"/>
            <w:r w:rsidRPr="00893F14">
              <w:rPr>
                <w:sz w:val="28"/>
                <w:szCs w:val="28"/>
                <w:u w:val="single"/>
              </w:rPr>
              <w:t>Усть-Пурпейский</w:t>
            </w:r>
            <w:proofErr w:type="spellEnd"/>
            <w:r w:rsidRPr="00893F14">
              <w:rPr>
                <w:sz w:val="28"/>
                <w:szCs w:val="28"/>
                <w:u w:val="single"/>
              </w:rPr>
              <w:t xml:space="preserve"> лицензионный участок</w:t>
            </w:r>
          </w:p>
        </w:tc>
      </w:tr>
      <w:tr w:rsidR="00EE68D4" w:rsidRPr="00DE72FB" w14:paraId="2C9FE265" w14:textId="77777777" w:rsidTr="00DE72FB">
        <w:trPr>
          <w:cantSplit/>
        </w:trPr>
        <w:tc>
          <w:tcPr>
            <w:tcW w:w="3155" w:type="pct"/>
          </w:tcPr>
          <w:p w14:paraId="7CCA831A" w14:textId="77777777" w:rsidR="00EE68D4" w:rsidRPr="00DE72FB" w:rsidRDefault="00EE68D4" w:rsidP="00DE72FB">
            <w:pPr>
              <w:ind w:right="-94"/>
            </w:pPr>
            <w:r>
              <w:t>1.20</w:t>
            </w:r>
            <w:r w:rsidRPr="00DE72FB">
              <w:t xml:space="preserve">. </w:t>
            </w:r>
            <w:r w:rsidRPr="00DE72FB">
              <w:rPr>
                <w:spacing w:val="-10"/>
              </w:rPr>
              <w:t>Место установки аппарата (наружная, в неотапливаемом помещении, в отапливаемом помещении)</w:t>
            </w:r>
          </w:p>
        </w:tc>
        <w:tc>
          <w:tcPr>
            <w:tcW w:w="1845" w:type="pct"/>
            <w:vAlign w:val="center"/>
          </w:tcPr>
          <w:p w14:paraId="00147A2E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подземная установка</w:t>
            </w:r>
          </w:p>
        </w:tc>
      </w:tr>
      <w:tr w:rsidR="00EE68D4" w:rsidRPr="00DE72FB" w14:paraId="14DCE1EA" w14:textId="77777777" w:rsidTr="00DE72FB">
        <w:trPr>
          <w:cantSplit/>
        </w:trPr>
        <w:tc>
          <w:tcPr>
            <w:tcW w:w="3155" w:type="pct"/>
          </w:tcPr>
          <w:p w14:paraId="0CBD1290" w14:textId="77777777" w:rsidR="00EE68D4" w:rsidRPr="00DE72FB" w:rsidRDefault="00EE68D4" w:rsidP="00DE72FB">
            <w:pPr>
              <w:ind w:right="-94"/>
            </w:pPr>
            <w:r>
              <w:t>1.21</w:t>
            </w:r>
            <w:r w:rsidRPr="00DE72FB">
              <w:t xml:space="preserve">. </w:t>
            </w:r>
            <w:r w:rsidRPr="00DE72FB">
              <w:rPr>
                <w:spacing w:val="-12"/>
              </w:rPr>
              <w:t xml:space="preserve">Средняя температура наиболее холодной пятидневки </w:t>
            </w:r>
            <w:proofErr w:type="gramStart"/>
            <w:r w:rsidRPr="00DE72FB">
              <w:rPr>
                <w:spacing w:val="-12"/>
              </w:rPr>
              <w:t>района,  °</w:t>
            </w:r>
            <w:proofErr w:type="gramEnd"/>
            <w:r w:rsidRPr="00DE72FB">
              <w:rPr>
                <w:spacing w:val="-12"/>
              </w:rPr>
              <w:t xml:space="preserve">С </w:t>
            </w:r>
            <w:proofErr w:type="spellStart"/>
            <w:r w:rsidRPr="00DE72FB">
              <w:rPr>
                <w:spacing w:val="-12"/>
              </w:rPr>
              <w:t>с</w:t>
            </w:r>
            <w:proofErr w:type="spellEnd"/>
            <w:r w:rsidRPr="00DE72FB">
              <w:rPr>
                <w:spacing w:val="-12"/>
              </w:rPr>
              <w:t xml:space="preserve"> обеспеченностью 0,98</w:t>
            </w:r>
          </w:p>
        </w:tc>
        <w:tc>
          <w:tcPr>
            <w:tcW w:w="1845" w:type="pct"/>
          </w:tcPr>
          <w:p w14:paraId="4C7DE592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Минус 49</w:t>
            </w:r>
          </w:p>
        </w:tc>
      </w:tr>
      <w:tr w:rsidR="00EE68D4" w:rsidRPr="00DE72FB" w14:paraId="1692F408" w14:textId="77777777" w:rsidTr="00DE72FB">
        <w:trPr>
          <w:cantSplit/>
        </w:trPr>
        <w:tc>
          <w:tcPr>
            <w:tcW w:w="3155" w:type="pct"/>
          </w:tcPr>
          <w:p w14:paraId="78D3999B" w14:textId="77777777" w:rsidR="00EE68D4" w:rsidRPr="00DE72FB" w:rsidRDefault="00EE68D4" w:rsidP="00DE72FB">
            <w:pPr>
              <w:ind w:right="-94"/>
            </w:pPr>
            <w:r>
              <w:t>1.22</w:t>
            </w:r>
            <w:r w:rsidRPr="00DE72FB">
              <w:t>. Сейсмичность, балл</w:t>
            </w:r>
          </w:p>
        </w:tc>
        <w:tc>
          <w:tcPr>
            <w:tcW w:w="1845" w:type="pct"/>
          </w:tcPr>
          <w:p w14:paraId="68B8DA13" w14:textId="77777777" w:rsidR="00EE68D4" w:rsidRPr="00DE72FB" w:rsidRDefault="00EE68D4" w:rsidP="00DE72FB">
            <w:pPr>
              <w:ind w:right="-94"/>
              <w:jc w:val="center"/>
            </w:pPr>
            <w:r w:rsidRPr="00DE72FB">
              <w:t>5</w:t>
            </w:r>
          </w:p>
        </w:tc>
      </w:tr>
      <w:tr w:rsidR="00EE68D4" w:rsidRPr="00DE72FB" w14:paraId="1B2A0CAE" w14:textId="77777777" w:rsidTr="00DE72FB">
        <w:trPr>
          <w:cantSplit/>
        </w:trPr>
        <w:tc>
          <w:tcPr>
            <w:tcW w:w="3155" w:type="pct"/>
            <w:vAlign w:val="center"/>
          </w:tcPr>
          <w:p w14:paraId="1EA88451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DE72FB">
              <w:t>1.</w:t>
            </w:r>
            <w:r>
              <w:rPr>
                <w:lang w:val="en-US"/>
              </w:rPr>
              <w:t>2</w:t>
            </w:r>
            <w:r>
              <w:t>3</w:t>
            </w:r>
            <w:r w:rsidRPr="00DE72FB">
              <w:t>. Климатическое условие по ГОСТ 15150-69</w:t>
            </w:r>
          </w:p>
        </w:tc>
        <w:tc>
          <w:tcPr>
            <w:tcW w:w="1845" w:type="pct"/>
            <w:vAlign w:val="center"/>
          </w:tcPr>
          <w:p w14:paraId="41E8CDC0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DE72FB">
              <w:rPr>
                <w:szCs w:val="20"/>
                <w:lang w:eastAsia="en-US"/>
              </w:rPr>
              <w:t>ХЛ1</w:t>
            </w:r>
          </w:p>
        </w:tc>
      </w:tr>
      <w:tr w:rsidR="00EE68D4" w:rsidRPr="00DE72FB" w14:paraId="0D44DE50" w14:textId="77777777" w:rsidTr="00DE72FB">
        <w:trPr>
          <w:cantSplit/>
        </w:trPr>
        <w:tc>
          <w:tcPr>
            <w:tcW w:w="3155" w:type="pct"/>
            <w:vAlign w:val="center"/>
          </w:tcPr>
          <w:p w14:paraId="37351F17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>
              <w:t>1.24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1845" w:type="pct"/>
            <w:vAlign w:val="center"/>
          </w:tcPr>
          <w:p w14:paraId="0BF691D2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DE72FB">
              <w:t xml:space="preserve">минус </w:t>
            </w:r>
            <w:r w:rsidRPr="00DE72FB">
              <w:rPr>
                <w:szCs w:val="20"/>
                <w:lang w:eastAsia="en-US"/>
              </w:rPr>
              <w:t>47</w:t>
            </w:r>
          </w:p>
        </w:tc>
      </w:tr>
      <w:tr w:rsidR="00EE68D4" w:rsidRPr="00DE72FB" w14:paraId="2F79C66F" w14:textId="77777777" w:rsidTr="00DE72FB">
        <w:trPr>
          <w:cantSplit/>
        </w:trPr>
        <w:tc>
          <w:tcPr>
            <w:tcW w:w="3155" w:type="pct"/>
          </w:tcPr>
          <w:p w14:paraId="26115F4F" w14:textId="77777777" w:rsidR="00EE68D4" w:rsidRPr="00DE72FB" w:rsidRDefault="00EE68D4" w:rsidP="00DE72FB">
            <w:r>
              <w:t>1.25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1845" w:type="pct"/>
          </w:tcPr>
          <w:p w14:paraId="03820EAD" w14:textId="77777777" w:rsidR="00EE68D4" w:rsidRPr="00DE72FB" w:rsidRDefault="00EE68D4" w:rsidP="00DE72FB">
            <w:pPr>
              <w:jc w:val="center"/>
            </w:pPr>
            <w:r w:rsidRPr="00DE72FB">
              <w:rPr>
                <w:bCs/>
              </w:rPr>
              <w:t>минус 54</w:t>
            </w:r>
          </w:p>
        </w:tc>
      </w:tr>
      <w:tr w:rsidR="00EE68D4" w:rsidRPr="00DE72FB" w14:paraId="497EFED1" w14:textId="77777777" w:rsidTr="00DE72FB">
        <w:trPr>
          <w:cantSplit/>
        </w:trPr>
        <w:tc>
          <w:tcPr>
            <w:tcW w:w="3155" w:type="pct"/>
            <w:vAlign w:val="center"/>
          </w:tcPr>
          <w:p w14:paraId="6DBE6404" w14:textId="77777777" w:rsidR="00EE68D4" w:rsidRPr="00DE72FB" w:rsidRDefault="00EE68D4" w:rsidP="00DE72FB">
            <w:r>
              <w:t>1.26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DE72FB">
              <w:rPr>
                <w:szCs w:val="20"/>
                <w:lang w:eastAsia="en-US"/>
              </w:rPr>
              <w:t>min</w:t>
            </w:r>
            <w:proofErr w:type="spellEnd"/>
            <w:r w:rsidRPr="00DE72FB">
              <w:rPr>
                <w:szCs w:val="20"/>
                <w:lang w:eastAsia="en-US"/>
              </w:rPr>
              <w:t>/</w:t>
            </w:r>
            <w:proofErr w:type="spellStart"/>
            <w:r w:rsidRPr="00DE72FB">
              <w:rPr>
                <w:szCs w:val="20"/>
                <w:lang w:eastAsia="en-US"/>
              </w:rPr>
              <w:t>max</w:t>
            </w:r>
            <w:proofErr w:type="spellEnd"/>
            <w:r w:rsidRPr="00DE72F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vAlign w:val="center"/>
          </w:tcPr>
          <w:p w14:paraId="3C0FE989" w14:textId="77777777" w:rsidR="00EE68D4" w:rsidRPr="00DE72FB" w:rsidRDefault="00EE68D4" w:rsidP="00DE72FB">
            <w:pPr>
              <w:jc w:val="center"/>
              <w:rPr>
                <w:bCs/>
              </w:rPr>
            </w:pPr>
            <w:r w:rsidRPr="00DE72FB">
              <w:rPr>
                <w:bCs/>
              </w:rPr>
              <w:t>от минус 55 до плюс 36</w:t>
            </w:r>
          </w:p>
        </w:tc>
      </w:tr>
      <w:tr w:rsidR="00EE68D4" w:rsidRPr="00DE72FB" w14:paraId="6E65A78F" w14:textId="77777777" w:rsidTr="00DE72FB">
        <w:trPr>
          <w:cantSplit/>
        </w:trPr>
        <w:tc>
          <w:tcPr>
            <w:tcW w:w="3155" w:type="pct"/>
            <w:vAlign w:val="center"/>
          </w:tcPr>
          <w:p w14:paraId="28026DCC" w14:textId="77777777" w:rsidR="00EE68D4" w:rsidRPr="00DE72FB" w:rsidRDefault="00EE68D4" w:rsidP="00DE72FB">
            <w:r>
              <w:t>1.27</w:t>
            </w:r>
            <w:r w:rsidRPr="00DE72FB">
              <w:t>. Район по ветровой нагрузке по СП 20.13330.2011</w:t>
            </w:r>
          </w:p>
        </w:tc>
        <w:tc>
          <w:tcPr>
            <w:tcW w:w="1845" w:type="pct"/>
            <w:vAlign w:val="center"/>
          </w:tcPr>
          <w:p w14:paraId="003AE4BC" w14:textId="77777777" w:rsidR="00EE68D4" w:rsidRPr="00DE72FB" w:rsidRDefault="00EE68D4" w:rsidP="00DE72FB">
            <w:pPr>
              <w:jc w:val="center"/>
              <w:rPr>
                <w:bCs/>
              </w:rPr>
            </w:pPr>
            <w:r w:rsidRPr="00DE72FB">
              <w:rPr>
                <w:bCs/>
                <w:lang w:val="en-US"/>
              </w:rPr>
              <w:t>I</w:t>
            </w:r>
          </w:p>
        </w:tc>
      </w:tr>
      <w:tr w:rsidR="00EE68D4" w:rsidRPr="00DE72FB" w14:paraId="4F622475" w14:textId="77777777" w:rsidTr="00DE72FB">
        <w:trPr>
          <w:cantSplit/>
        </w:trPr>
        <w:tc>
          <w:tcPr>
            <w:tcW w:w="3155" w:type="pct"/>
            <w:vAlign w:val="center"/>
          </w:tcPr>
          <w:p w14:paraId="4CD9F9AF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>
              <w:t>1.28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Ветровая нагрузка, кПа (кгс/м</w:t>
            </w:r>
            <w:r w:rsidRPr="00DE72FB">
              <w:rPr>
                <w:szCs w:val="20"/>
                <w:vertAlign w:val="superscript"/>
                <w:lang w:eastAsia="en-US"/>
              </w:rPr>
              <w:t>2</w:t>
            </w:r>
            <w:r w:rsidRPr="00DE72F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vAlign w:val="center"/>
          </w:tcPr>
          <w:p w14:paraId="614C839E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t>0,23 (23)</w:t>
            </w:r>
          </w:p>
        </w:tc>
      </w:tr>
      <w:tr w:rsidR="00EE68D4" w:rsidRPr="00DE72FB" w14:paraId="1B88A8B2" w14:textId="77777777" w:rsidTr="00DE72FB">
        <w:trPr>
          <w:cantSplit/>
        </w:trPr>
        <w:tc>
          <w:tcPr>
            <w:tcW w:w="5000" w:type="pct"/>
            <w:gridSpan w:val="2"/>
          </w:tcPr>
          <w:p w14:paraId="031D711A" w14:textId="77777777" w:rsidR="00EE68D4" w:rsidRPr="00DE72FB" w:rsidRDefault="00EE68D4" w:rsidP="00DE72FB">
            <w:pPr>
              <w:rPr>
                <w:b/>
              </w:rPr>
            </w:pPr>
            <w:r w:rsidRPr="00DE72FB">
              <w:lastRenderedPageBreak/>
              <w:t>Характеристика проектируемого оборудования и сооружений по взрывопожарной и пожарной опасности</w:t>
            </w:r>
          </w:p>
        </w:tc>
      </w:tr>
      <w:tr w:rsidR="00EE68D4" w:rsidRPr="00DE72FB" w14:paraId="1CD5D575" w14:textId="77777777" w:rsidTr="00DE72FB">
        <w:trPr>
          <w:cantSplit/>
        </w:trPr>
        <w:tc>
          <w:tcPr>
            <w:tcW w:w="3155" w:type="pct"/>
            <w:vAlign w:val="center"/>
          </w:tcPr>
          <w:p w14:paraId="64BC7B9F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 xml:space="preserve">2.1. Категория зданий и помещений по взрывопожарной и пожарной опасности </w:t>
            </w:r>
          </w:p>
          <w:p w14:paraId="2DDF7421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>(СП 12.13130.2009)</w:t>
            </w:r>
          </w:p>
        </w:tc>
        <w:tc>
          <w:tcPr>
            <w:tcW w:w="1845" w:type="pct"/>
            <w:vAlign w:val="center"/>
          </w:tcPr>
          <w:p w14:paraId="7076E902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rPr>
                <w:rFonts w:cs="Arial"/>
              </w:rPr>
              <w:t>АН</w:t>
            </w:r>
          </w:p>
        </w:tc>
      </w:tr>
      <w:tr w:rsidR="00EE68D4" w:rsidRPr="00DE72FB" w14:paraId="23864217" w14:textId="77777777" w:rsidTr="00DE72FB">
        <w:trPr>
          <w:cantSplit/>
        </w:trPr>
        <w:tc>
          <w:tcPr>
            <w:tcW w:w="3155" w:type="pct"/>
            <w:vAlign w:val="center"/>
          </w:tcPr>
          <w:p w14:paraId="526ABA5A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>2.2. Классификация помещений и наружных установок по ПУЭ</w:t>
            </w:r>
          </w:p>
        </w:tc>
        <w:tc>
          <w:tcPr>
            <w:tcW w:w="1845" w:type="pct"/>
            <w:vAlign w:val="center"/>
          </w:tcPr>
          <w:p w14:paraId="637BE828" w14:textId="77777777" w:rsidR="00EE68D4" w:rsidRPr="00DE72FB" w:rsidRDefault="00EE68D4" w:rsidP="00DE72F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rPr>
                <w:rFonts w:cs="Arial"/>
                <w:spacing w:val="-8"/>
              </w:rPr>
              <w:t>В-1г</w:t>
            </w:r>
          </w:p>
        </w:tc>
      </w:tr>
      <w:tr w:rsidR="00EE68D4" w:rsidRPr="00DE72FB" w14:paraId="15D3EEAC" w14:textId="77777777" w:rsidTr="00DE72FB">
        <w:trPr>
          <w:cantSplit/>
          <w:trHeight w:val="232"/>
        </w:trPr>
        <w:tc>
          <w:tcPr>
            <w:tcW w:w="5000" w:type="pct"/>
            <w:gridSpan w:val="2"/>
          </w:tcPr>
          <w:p w14:paraId="70A233FC" w14:textId="77777777" w:rsidR="001E1FCE" w:rsidRPr="002E36D8" w:rsidRDefault="001E1FCE" w:rsidP="001E1FCE">
            <w:pPr>
              <w:rPr>
                <w:b/>
                <w:sz w:val="28"/>
                <w:szCs w:val="28"/>
              </w:rPr>
            </w:pPr>
            <w:r w:rsidRPr="002E36D8">
              <w:rPr>
                <w:b/>
                <w:sz w:val="28"/>
                <w:szCs w:val="28"/>
              </w:rPr>
              <w:t>Дополнительные требования:</w:t>
            </w:r>
          </w:p>
          <w:p w14:paraId="19B13D44" w14:textId="77777777" w:rsidR="001E1FCE" w:rsidRPr="002E36D8" w:rsidRDefault="001E1FCE" w:rsidP="001E1FCE">
            <w:pPr>
              <w:shd w:val="clear" w:color="auto" w:fill="FFFFFF"/>
              <w:spacing w:line="276" w:lineRule="auto"/>
              <w:contextualSpacing/>
            </w:pPr>
            <w:r w:rsidRPr="002E36D8">
              <w:rPr>
                <w:spacing w:val="-4"/>
              </w:rPr>
              <w:t xml:space="preserve">1. </w:t>
            </w:r>
            <w:r w:rsidRPr="002E36D8">
              <w:t xml:space="preserve">Для штуцера «Ж» предусмотреть фланец DN150 и фланцевую заглушку. </w:t>
            </w:r>
          </w:p>
          <w:p w14:paraId="3F8810C7" w14:textId="77777777" w:rsidR="001E1FCE" w:rsidRPr="002E36D8" w:rsidRDefault="001E1FCE" w:rsidP="001E1FCE">
            <w:pPr>
              <w:rPr>
                <w:spacing w:val="-4"/>
              </w:rPr>
            </w:pPr>
            <w:r w:rsidRPr="002E36D8">
              <w:t>Для</w:t>
            </w:r>
            <w:r w:rsidRPr="002E36D8">
              <w:rPr>
                <w:spacing w:val="-4"/>
              </w:rPr>
              <w:t xml:space="preserve"> штуцеров «Д», «Е», «И» предусмотреть фланцы </w:t>
            </w:r>
            <w:r w:rsidRPr="002E36D8">
              <w:rPr>
                <w:spacing w:val="-4"/>
                <w:lang w:val="en-US"/>
              </w:rPr>
              <w:t>DN</w:t>
            </w:r>
            <w:r w:rsidRPr="002E36D8">
              <w:rPr>
                <w:spacing w:val="-4"/>
              </w:rPr>
              <w:t>50 и фланцевые заглушки.</w:t>
            </w:r>
          </w:p>
          <w:p w14:paraId="61F8692C" w14:textId="77777777" w:rsidR="001E1FCE" w:rsidRPr="002E36D8" w:rsidRDefault="001E1FCE" w:rsidP="001E1FCE">
            <w:pPr>
              <w:rPr>
                <w:lang w:eastAsia="x-none"/>
              </w:rPr>
            </w:pPr>
            <w:r w:rsidRPr="002E36D8">
              <w:rPr>
                <w:lang w:val="x-none" w:eastAsia="x-none"/>
              </w:rPr>
              <w:t>Все технологические патрубки</w:t>
            </w:r>
            <w:r w:rsidRPr="002E36D8">
              <w:rPr>
                <w:lang w:eastAsia="x-none"/>
              </w:rPr>
              <w:t xml:space="preserve"> для КИПиА</w:t>
            </w:r>
            <w:r w:rsidRPr="002E36D8">
              <w:rPr>
                <w:lang w:val="x-none" w:eastAsia="x-none"/>
              </w:rPr>
              <w:t xml:space="preserve"> поставить с ответными фланцами</w:t>
            </w:r>
            <w:r w:rsidRPr="002E36D8">
              <w:rPr>
                <w:lang w:eastAsia="x-none"/>
              </w:rPr>
              <w:t>, заглушками</w:t>
            </w:r>
            <w:r w:rsidRPr="002E36D8">
              <w:rPr>
                <w:lang w:val="x-none" w:eastAsia="x-none"/>
              </w:rPr>
              <w:t>, прокладками и крепежными изделиями;</w:t>
            </w:r>
          </w:p>
          <w:p w14:paraId="11E7B6BF" w14:textId="77777777" w:rsidR="001E1FCE" w:rsidRPr="002E36D8" w:rsidRDefault="001E1FCE" w:rsidP="001E1FCE">
            <w:r w:rsidRPr="002E36D8">
              <w:t>2. Предусмотреть узлы крепления заземляющего устройства (не менее двух по диагонали с разных сторон верхнего пояса емкости) через болтовые соединения, обозначенные символом «заземление»» (ПУЭ п.1.7.118), предусмотреть меры против ослабления контактов (ПУЭ п.1.7.139)</w:t>
            </w:r>
          </w:p>
          <w:p w14:paraId="015A773C" w14:textId="77777777" w:rsidR="001E1FCE" w:rsidRPr="002E36D8" w:rsidRDefault="001E1FCE" w:rsidP="001E1FCE">
            <w:r w:rsidRPr="002E36D8">
              <w:t>3.</w:t>
            </w:r>
            <w:r w:rsidRPr="002E36D8">
              <w:rPr>
                <w:b/>
              </w:rPr>
              <w:t xml:space="preserve"> </w:t>
            </w:r>
            <w:r w:rsidRPr="002E36D8">
              <w:t xml:space="preserve">Емкость поставить совместно с металлическими хомутами для крепления </w:t>
            </w:r>
            <w:proofErr w:type="spellStart"/>
            <w:r w:rsidRPr="002E36D8">
              <w:t>пригруза</w:t>
            </w:r>
            <w:proofErr w:type="spellEnd"/>
            <w:r w:rsidRPr="002E36D8">
              <w:t xml:space="preserve"> от всплытия, в комплекте с болтами, шайбами и гайками.</w:t>
            </w:r>
          </w:p>
          <w:p w14:paraId="069CF4F8" w14:textId="77777777" w:rsidR="001E1FCE" w:rsidRPr="002E36D8" w:rsidRDefault="001E1FCE" w:rsidP="001E1FCE">
            <w:r w:rsidRPr="002E36D8">
              <w:t>4. В комплекте поставке предусмотреть ложемент.</w:t>
            </w:r>
          </w:p>
          <w:p w14:paraId="4E6E7C1A" w14:textId="77777777" w:rsidR="00EE68D4" w:rsidRDefault="001E1FCE" w:rsidP="001E1FCE">
            <w:r w:rsidRPr="002E36D8">
              <w:t>5. Перед началом изготовления оборудования согласовать с заказчиком и проектной организацией разработанную конструкторскую документацию</w:t>
            </w:r>
          </w:p>
          <w:p w14:paraId="7F9BC4A5" w14:textId="6912AD7D" w:rsidR="001E1FCE" w:rsidRPr="00DE72FB" w:rsidRDefault="001E1FCE" w:rsidP="007020A1">
            <w:pPr>
              <w:rPr>
                <w:highlight w:val="yellow"/>
              </w:rPr>
            </w:pPr>
            <w:r>
              <w:t xml:space="preserve">6. Предусмотреть </w:t>
            </w:r>
            <w:r w:rsidRPr="001E1FCE">
              <w:t>Люк-лаз</w:t>
            </w:r>
            <w:r>
              <w:t xml:space="preserve"> Ду</w:t>
            </w:r>
            <w:r w:rsidR="007020A1" w:rsidRPr="007020A1">
              <w:t xml:space="preserve"> 600</w:t>
            </w:r>
            <w:r>
              <w:t xml:space="preserve"> Ру</w:t>
            </w:r>
            <w:r w:rsidR="007020A1" w:rsidRPr="007020A1">
              <w:t xml:space="preserve"> </w:t>
            </w:r>
            <w:r>
              <w:t>0,6 МПа</w:t>
            </w:r>
          </w:p>
        </w:tc>
      </w:tr>
    </w:tbl>
    <w:p w14:paraId="7E77F25B" w14:textId="18896ABF" w:rsidR="00DE72FB" w:rsidRPr="00DE72FB" w:rsidRDefault="00DE72FB" w:rsidP="00DE72FB">
      <w:pPr>
        <w:jc w:val="center"/>
        <w:rPr>
          <w:sz w:val="28"/>
          <w:szCs w:val="20"/>
        </w:rPr>
      </w:pPr>
      <w:r w:rsidRPr="00DE72FB">
        <w:rPr>
          <w:sz w:val="28"/>
          <w:szCs w:val="20"/>
        </w:rPr>
        <w:br w:type="page"/>
      </w:r>
    </w:p>
    <w:p w14:paraId="5A997DE6" w14:textId="77777777" w:rsidR="00DE72FB" w:rsidRPr="00DE72FB" w:rsidRDefault="00DE72FB" w:rsidP="00DE72FB">
      <w:pPr>
        <w:jc w:val="center"/>
        <w:rPr>
          <w:sz w:val="28"/>
        </w:rPr>
      </w:pPr>
      <w:r w:rsidRPr="00DE72FB">
        <w:rPr>
          <w:sz w:val="28"/>
          <w:szCs w:val="20"/>
        </w:rPr>
        <w:lastRenderedPageBreak/>
        <w:t xml:space="preserve">Эскиз </w:t>
      </w:r>
      <w:proofErr w:type="spellStart"/>
      <w:r w:rsidRPr="00DE72FB">
        <w:rPr>
          <w:sz w:val="28"/>
          <w:szCs w:val="20"/>
        </w:rPr>
        <w:t>конденсатосборника</w:t>
      </w:r>
      <w:proofErr w:type="spellEnd"/>
    </w:p>
    <w:p w14:paraId="4D7FCFAC" w14:textId="77777777" w:rsidR="00DE72FB" w:rsidRDefault="00DE72FB" w:rsidP="00DE72FB">
      <w:pPr>
        <w:jc w:val="center"/>
        <w:rPr>
          <w:sz w:val="28"/>
          <w:highlight w:val="yellow"/>
        </w:rPr>
      </w:pPr>
    </w:p>
    <w:p w14:paraId="3B4EE1A3" w14:textId="77777777" w:rsidR="001E1FCE" w:rsidRPr="001E1FCE" w:rsidRDefault="001E1FCE" w:rsidP="00DE72FB">
      <w:pPr>
        <w:jc w:val="center"/>
        <w:rPr>
          <w:sz w:val="28"/>
          <w:highlight w:val="yellow"/>
        </w:rPr>
      </w:pPr>
      <w:r>
        <w:rPr>
          <w:noProof/>
        </w:rPr>
        <w:drawing>
          <wp:inline distT="0" distB="0" distL="0" distR="0" wp14:anchorId="14689E48" wp14:editId="0C8CEBCD">
            <wp:extent cx="6031230" cy="3450469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230" cy="3450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2F01F" w14:textId="77777777" w:rsidR="00DE72FB" w:rsidRPr="00DE72FB" w:rsidRDefault="00DE72FB" w:rsidP="00DE72FB">
      <w:pPr>
        <w:jc w:val="center"/>
        <w:rPr>
          <w:noProof/>
        </w:rPr>
      </w:pPr>
    </w:p>
    <w:p w14:paraId="2932C129" w14:textId="77777777" w:rsidR="00DE72FB" w:rsidRPr="00DE72FB" w:rsidRDefault="00DE72FB" w:rsidP="00DE72FB">
      <w:pPr>
        <w:jc w:val="center"/>
        <w:rPr>
          <w:noProof/>
        </w:rPr>
      </w:pPr>
    </w:p>
    <w:p w14:paraId="1B290AF4" w14:textId="77777777" w:rsidR="00DE72FB" w:rsidRPr="00DE72FB" w:rsidRDefault="00DE72FB" w:rsidP="00DE72FB">
      <w:pPr>
        <w:jc w:val="center"/>
        <w:rPr>
          <w:noProof/>
        </w:rPr>
      </w:pPr>
    </w:p>
    <w:p w14:paraId="1095E9F1" w14:textId="77777777" w:rsidR="00DE72FB" w:rsidRPr="00DE72FB" w:rsidRDefault="001E1FCE" w:rsidP="00DE72FB">
      <w:pPr>
        <w:jc w:val="center"/>
        <w:rPr>
          <w:sz w:val="28"/>
          <w:highlight w:val="yellow"/>
          <w:lang w:val="en-US"/>
        </w:rPr>
      </w:pPr>
      <w:r>
        <w:rPr>
          <w:noProof/>
        </w:rPr>
        <w:drawing>
          <wp:inline distT="0" distB="0" distL="0" distR="0" wp14:anchorId="153EE16E" wp14:editId="285AF727">
            <wp:extent cx="5524500" cy="46958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C77F9" w14:textId="77777777" w:rsidR="00DE72FB" w:rsidRPr="00DE72FB" w:rsidRDefault="00DE72FB" w:rsidP="00DE72FB">
      <w:pPr>
        <w:jc w:val="center"/>
        <w:rPr>
          <w:sz w:val="28"/>
          <w:highlight w:val="yellow"/>
        </w:rPr>
      </w:pPr>
    </w:p>
    <w:p w14:paraId="44D378DA" w14:textId="77777777" w:rsidR="00DE72FB" w:rsidRPr="00DE72FB" w:rsidRDefault="00DE72FB" w:rsidP="00DE72FB">
      <w:pPr>
        <w:jc w:val="center"/>
        <w:rPr>
          <w:sz w:val="28"/>
          <w:highlight w:val="yellow"/>
        </w:rPr>
      </w:pPr>
    </w:p>
    <w:p w14:paraId="7FD02486" w14:textId="77777777" w:rsidR="00DE72FB" w:rsidRPr="00DE72FB" w:rsidRDefault="00DE72FB" w:rsidP="00DE72FB">
      <w:pPr>
        <w:jc w:val="center"/>
        <w:rPr>
          <w:sz w:val="28"/>
          <w:highlight w:val="yellow"/>
        </w:rPr>
      </w:pPr>
    </w:p>
    <w:p w14:paraId="6F162702" w14:textId="77777777" w:rsidR="00DE72FB" w:rsidRPr="00DE72FB" w:rsidRDefault="00DE72FB" w:rsidP="00DE72FB">
      <w:pPr>
        <w:jc w:val="center"/>
        <w:rPr>
          <w:sz w:val="28"/>
          <w:highlight w:val="yellow"/>
        </w:rPr>
      </w:pPr>
    </w:p>
    <w:p w14:paraId="3FE35B28" w14:textId="77777777" w:rsidR="001E1FCE" w:rsidRPr="002E36D8" w:rsidRDefault="001E1FCE" w:rsidP="001E1FCE">
      <w:pPr>
        <w:jc w:val="center"/>
        <w:rPr>
          <w:sz w:val="28"/>
        </w:rPr>
      </w:pPr>
      <w:r w:rsidRPr="002E36D8">
        <w:rPr>
          <w:sz w:val="28"/>
        </w:rPr>
        <w:t>Таблица штуцеров</w:t>
      </w:r>
    </w:p>
    <w:tbl>
      <w:tblPr>
        <w:tblpPr w:leftFromText="180" w:rightFromText="180" w:vertAnchor="text" w:horzAnchor="margin" w:tblpXSpec="center" w:tblpY="231"/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103"/>
        <w:gridCol w:w="725"/>
        <w:gridCol w:w="1378"/>
        <w:gridCol w:w="1315"/>
        <w:gridCol w:w="2941"/>
      </w:tblGrid>
      <w:tr w:rsidR="001E1FCE" w:rsidRPr="002E36D8" w14:paraId="422CD3C3" w14:textId="77777777" w:rsidTr="00DA4278">
        <w:tc>
          <w:tcPr>
            <w:tcW w:w="675" w:type="dxa"/>
            <w:shd w:val="clear" w:color="auto" w:fill="auto"/>
          </w:tcPr>
          <w:p w14:paraId="102CE8DF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proofErr w:type="spellStart"/>
            <w:r w:rsidRPr="002E36D8">
              <w:rPr>
                <w:b/>
                <w:kern w:val="32"/>
                <w:szCs w:val="26"/>
                <w:lang w:eastAsia="x-none"/>
              </w:rPr>
              <w:t>Обознач</w:t>
            </w:r>
            <w:proofErr w:type="spellEnd"/>
            <w:r w:rsidRPr="002E36D8">
              <w:rPr>
                <w:b/>
                <w:kern w:val="32"/>
                <w:szCs w:val="26"/>
                <w:lang w:eastAsia="x-none"/>
              </w:rPr>
              <w:t>.</w:t>
            </w:r>
          </w:p>
        </w:tc>
        <w:tc>
          <w:tcPr>
            <w:tcW w:w="3103" w:type="dxa"/>
            <w:shd w:val="clear" w:color="auto" w:fill="auto"/>
          </w:tcPr>
          <w:p w14:paraId="25EE7699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r w:rsidRPr="002E36D8">
              <w:rPr>
                <w:b/>
                <w:kern w:val="32"/>
                <w:szCs w:val="26"/>
                <w:lang w:eastAsia="x-none"/>
              </w:rPr>
              <w:t>Наименование</w:t>
            </w:r>
          </w:p>
        </w:tc>
        <w:tc>
          <w:tcPr>
            <w:tcW w:w="725" w:type="dxa"/>
            <w:shd w:val="clear" w:color="auto" w:fill="auto"/>
          </w:tcPr>
          <w:p w14:paraId="48489F47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r w:rsidRPr="002E36D8">
              <w:rPr>
                <w:b/>
                <w:kern w:val="32"/>
                <w:szCs w:val="26"/>
                <w:lang w:eastAsia="x-none"/>
              </w:rPr>
              <w:t>Кол-во, шт.</w:t>
            </w:r>
          </w:p>
        </w:tc>
        <w:tc>
          <w:tcPr>
            <w:tcW w:w="1378" w:type="dxa"/>
            <w:shd w:val="clear" w:color="auto" w:fill="auto"/>
          </w:tcPr>
          <w:p w14:paraId="25133C83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r w:rsidRPr="002E36D8">
              <w:rPr>
                <w:b/>
                <w:kern w:val="32"/>
                <w:szCs w:val="26"/>
                <w:lang w:eastAsia="x-none"/>
              </w:rPr>
              <w:t xml:space="preserve">Условный проход </w:t>
            </w:r>
            <w:r w:rsidRPr="002E36D8">
              <w:rPr>
                <w:b/>
                <w:kern w:val="32"/>
                <w:szCs w:val="26"/>
                <w:lang w:val="en-US" w:eastAsia="x-none"/>
              </w:rPr>
              <w:t>DN</w:t>
            </w:r>
            <w:r w:rsidRPr="002E36D8">
              <w:rPr>
                <w:b/>
                <w:kern w:val="32"/>
                <w:szCs w:val="26"/>
                <w:lang w:eastAsia="x-none"/>
              </w:rPr>
              <w:t>, мм</w:t>
            </w:r>
          </w:p>
        </w:tc>
        <w:tc>
          <w:tcPr>
            <w:tcW w:w="1315" w:type="dxa"/>
            <w:shd w:val="clear" w:color="auto" w:fill="auto"/>
          </w:tcPr>
          <w:p w14:paraId="6E053FA2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r w:rsidRPr="002E36D8">
              <w:rPr>
                <w:b/>
                <w:kern w:val="32"/>
                <w:szCs w:val="26"/>
                <w:lang w:eastAsia="x-none"/>
              </w:rPr>
              <w:t>Давление, МПа</w:t>
            </w:r>
          </w:p>
        </w:tc>
        <w:tc>
          <w:tcPr>
            <w:tcW w:w="2941" w:type="dxa"/>
          </w:tcPr>
          <w:p w14:paraId="5A672615" w14:textId="77777777" w:rsidR="001E1FCE" w:rsidRPr="002E36D8" w:rsidRDefault="001E1FCE" w:rsidP="00DA4278">
            <w:pPr>
              <w:suppressAutoHyphens/>
              <w:spacing w:before="120" w:after="120"/>
              <w:contextualSpacing/>
              <w:jc w:val="center"/>
              <w:rPr>
                <w:b/>
                <w:kern w:val="32"/>
                <w:szCs w:val="26"/>
                <w:lang w:eastAsia="x-none"/>
              </w:rPr>
            </w:pPr>
            <w:r w:rsidRPr="002E36D8">
              <w:rPr>
                <w:b/>
                <w:kern w:val="32"/>
                <w:szCs w:val="26"/>
                <w:lang w:eastAsia="x-none"/>
              </w:rPr>
              <w:t>Ответная деталь</w:t>
            </w:r>
          </w:p>
        </w:tc>
      </w:tr>
      <w:tr w:rsidR="001E1FCE" w:rsidRPr="002E36D8" w14:paraId="3029CDCB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4CC4BB67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А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325636E9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Вход конденсата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30854FFA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055A00A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68D8413D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4B4BA5F0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-</w:t>
            </w:r>
          </w:p>
        </w:tc>
      </w:tr>
      <w:tr w:rsidR="001E1FCE" w:rsidRPr="002E36D8" w14:paraId="19CB4A58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4EC8A3E9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Б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02450035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Выход конденсата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2C25AD93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3C809C59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2CFAD8CD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2E5BFB7A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-</w:t>
            </w:r>
          </w:p>
        </w:tc>
      </w:tr>
      <w:tr w:rsidR="001E1FCE" w:rsidRPr="002E36D8" w14:paraId="2C9704C5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26EFCF56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В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58F1E704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Вход газа (передавливание)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533856F3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336C8198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64B46B79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788BF731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-</w:t>
            </w:r>
          </w:p>
        </w:tc>
      </w:tr>
      <w:tr w:rsidR="001E1FCE" w:rsidRPr="002E36D8" w14:paraId="6CB14808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389EB7AF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Г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3BF97E4E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пропарки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6D6F45F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60DCB19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0D96783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608F18A4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-</w:t>
            </w:r>
          </w:p>
        </w:tc>
      </w:tr>
      <w:tr w:rsidR="001E1FCE" w:rsidRPr="002E36D8" w14:paraId="4466F710" w14:textId="77777777" w:rsidTr="00DA4278">
        <w:trPr>
          <w:trHeight w:val="235"/>
        </w:trPr>
        <w:tc>
          <w:tcPr>
            <w:tcW w:w="675" w:type="dxa"/>
            <w:shd w:val="clear" w:color="auto" w:fill="auto"/>
            <w:vAlign w:val="center"/>
          </w:tcPr>
          <w:p w14:paraId="68254FC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7A73065E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датчика давления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29C84C5F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042694AF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5722AB94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681D3AD5" w14:textId="77777777" w:rsidR="001E1FCE" w:rsidRPr="002E36D8" w:rsidRDefault="001E1FCE" w:rsidP="00DA4278">
            <w:pPr>
              <w:jc w:val="center"/>
            </w:pPr>
            <w:r w:rsidRPr="002E36D8">
              <w:rPr>
                <w:lang w:eastAsia="x-none"/>
              </w:rPr>
              <w:t>Заглушка фланцевая с резьбой М20х1,5</w:t>
            </w:r>
          </w:p>
        </w:tc>
      </w:tr>
      <w:tr w:rsidR="001E1FCE" w:rsidRPr="002E36D8" w14:paraId="65896D6D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3D20FA0D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Е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3525AB60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сигнализатора уровня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012C55E0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1CE7173E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68736716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2E4699DD" w14:textId="77777777" w:rsidR="001E1FCE" w:rsidRPr="002E36D8" w:rsidRDefault="001E1FCE" w:rsidP="00DA4278">
            <w:pPr>
              <w:ind w:firstLine="425"/>
              <w:jc w:val="both"/>
            </w:pPr>
            <w:r w:rsidRPr="002E36D8">
              <w:rPr>
                <w:lang w:eastAsia="x-none"/>
              </w:rPr>
              <w:t>Заглушка фланцевая</w:t>
            </w:r>
          </w:p>
        </w:tc>
      </w:tr>
      <w:tr w:rsidR="001E1FCE" w:rsidRPr="002E36D8" w14:paraId="49DEE68F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6437ED00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Ж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508C033F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уровнемера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26657775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1DA488BD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4C1E8E34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4B424F09" w14:textId="77777777" w:rsidR="001E1FCE" w:rsidRPr="002E36D8" w:rsidRDefault="001E1FCE" w:rsidP="00DA4278">
            <w:pPr>
              <w:ind w:firstLine="425"/>
              <w:jc w:val="both"/>
            </w:pPr>
            <w:r w:rsidRPr="002E36D8">
              <w:rPr>
                <w:lang w:eastAsia="x-none"/>
              </w:rPr>
              <w:t>Заглушка фланцевая</w:t>
            </w:r>
          </w:p>
        </w:tc>
      </w:tr>
      <w:tr w:rsidR="001E1FCE" w:rsidRPr="002E36D8" w14:paraId="6CE02921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073FD112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И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36446034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манометра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782B7B5C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37287BC6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27211E71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3C99A1C7" w14:textId="77777777" w:rsidR="001E1FCE" w:rsidRPr="002E36D8" w:rsidRDefault="001E1FCE" w:rsidP="00DA4278">
            <w:pPr>
              <w:jc w:val="center"/>
            </w:pPr>
            <w:r w:rsidRPr="002E36D8">
              <w:rPr>
                <w:lang w:eastAsia="x-none"/>
              </w:rPr>
              <w:t>Заглушка фланцевая с резьбой М20х1,5</w:t>
            </w:r>
          </w:p>
        </w:tc>
      </w:tr>
      <w:tr w:rsidR="001E1FCE" w:rsidRPr="002E36D8" w14:paraId="0F754840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6E96CF05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К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2A90F2B8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выравнивания давления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15BC5915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75B2451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53120BC7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765AAB94" w14:textId="77777777" w:rsidR="001E1FCE" w:rsidRPr="002E36D8" w:rsidRDefault="001E1FCE" w:rsidP="00DA4278">
            <w:pPr>
              <w:jc w:val="center"/>
              <w:rPr>
                <w:lang w:eastAsia="x-none"/>
              </w:rPr>
            </w:pPr>
            <w:r w:rsidRPr="002E36D8">
              <w:rPr>
                <w:lang w:eastAsia="x-none"/>
              </w:rPr>
              <w:t>-</w:t>
            </w:r>
          </w:p>
        </w:tc>
      </w:tr>
      <w:tr w:rsidR="001E1FCE" w:rsidRPr="002E36D8" w14:paraId="0C747799" w14:textId="77777777" w:rsidTr="00DA4278">
        <w:trPr>
          <w:trHeight w:val="20"/>
        </w:trPr>
        <w:tc>
          <w:tcPr>
            <w:tcW w:w="675" w:type="dxa"/>
            <w:shd w:val="clear" w:color="auto" w:fill="auto"/>
            <w:vAlign w:val="center"/>
          </w:tcPr>
          <w:p w14:paraId="21617FEA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Л</w:t>
            </w:r>
          </w:p>
        </w:tc>
        <w:tc>
          <w:tcPr>
            <w:tcW w:w="3103" w:type="dxa"/>
            <w:shd w:val="clear" w:color="auto" w:fill="auto"/>
            <w:vAlign w:val="center"/>
          </w:tcPr>
          <w:p w14:paraId="3475047B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Для датчика температуры</w:t>
            </w:r>
          </w:p>
        </w:tc>
        <w:tc>
          <w:tcPr>
            <w:tcW w:w="725" w:type="dxa"/>
            <w:shd w:val="clear" w:color="auto" w:fill="auto"/>
            <w:vAlign w:val="center"/>
          </w:tcPr>
          <w:p w14:paraId="0839BFAC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</w:t>
            </w:r>
          </w:p>
        </w:tc>
        <w:tc>
          <w:tcPr>
            <w:tcW w:w="1378" w:type="dxa"/>
            <w:shd w:val="clear" w:color="auto" w:fill="auto"/>
            <w:vAlign w:val="center"/>
          </w:tcPr>
          <w:p w14:paraId="2A7AECEC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50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48DFDF7E" w14:textId="77777777" w:rsidR="001E1FCE" w:rsidRPr="002E36D8" w:rsidRDefault="001E1FCE" w:rsidP="00DA4278">
            <w:pPr>
              <w:suppressAutoHyphens/>
              <w:contextualSpacing/>
              <w:jc w:val="center"/>
              <w:rPr>
                <w:kern w:val="32"/>
                <w:szCs w:val="26"/>
                <w:lang w:eastAsia="x-none"/>
              </w:rPr>
            </w:pPr>
            <w:r w:rsidRPr="002E36D8">
              <w:rPr>
                <w:kern w:val="32"/>
                <w:szCs w:val="26"/>
                <w:lang w:eastAsia="x-none"/>
              </w:rPr>
              <w:t>1,6</w:t>
            </w:r>
          </w:p>
        </w:tc>
        <w:tc>
          <w:tcPr>
            <w:tcW w:w="2941" w:type="dxa"/>
          </w:tcPr>
          <w:p w14:paraId="4F8DC2BC" w14:textId="77777777" w:rsidR="001E1FCE" w:rsidRPr="002E36D8" w:rsidRDefault="001E1FCE" w:rsidP="00DA4278">
            <w:pPr>
              <w:jc w:val="center"/>
            </w:pPr>
            <w:r w:rsidRPr="002E36D8">
              <w:rPr>
                <w:lang w:eastAsia="x-none"/>
              </w:rPr>
              <w:t>Заглушка фланцевая с резьбой М20х1,5</w:t>
            </w:r>
          </w:p>
        </w:tc>
      </w:tr>
    </w:tbl>
    <w:p w14:paraId="6B1CDF21" w14:textId="77777777" w:rsidR="00EE68D4" w:rsidRDefault="00EE68D4" w:rsidP="00DE72FB">
      <w:pPr>
        <w:jc w:val="center"/>
        <w:rPr>
          <w:sz w:val="28"/>
          <w:szCs w:val="20"/>
        </w:rPr>
      </w:pPr>
    </w:p>
    <w:p w14:paraId="4DA8D7D1" w14:textId="77777777" w:rsidR="00EE68D4" w:rsidRDefault="00EE68D4" w:rsidP="00DE72FB">
      <w:pPr>
        <w:jc w:val="center"/>
        <w:rPr>
          <w:sz w:val="28"/>
          <w:szCs w:val="20"/>
        </w:rPr>
      </w:pPr>
    </w:p>
    <w:p w14:paraId="616C5D3E" w14:textId="77777777" w:rsidR="00DE287F" w:rsidRDefault="00DE287F" w:rsidP="00EE68D4">
      <w:pPr>
        <w:jc w:val="right"/>
        <w:rPr>
          <w:sz w:val="28"/>
          <w:szCs w:val="20"/>
        </w:rPr>
      </w:pPr>
    </w:p>
    <w:p w14:paraId="1541F815" w14:textId="77777777" w:rsidR="00DE287F" w:rsidRDefault="00DE287F" w:rsidP="00EE68D4">
      <w:pPr>
        <w:jc w:val="right"/>
        <w:rPr>
          <w:sz w:val="28"/>
          <w:szCs w:val="20"/>
        </w:rPr>
      </w:pPr>
    </w:p>
    <w:p w14:paraId="1ED6E7F7" w14:textId="77777777" w:rsidR="00DE287F" w:rsidRDefault="00DE287F" w:rsidP="00EE68D4">
      <w:pPr>
        <w:jc w:val="right"/>
        <w:rPr>
          <w:sz w:val="28"/>
          <w:szCs w:val="20"/>
        </w:rPr>
      </w:pPr>
    </w:p>
    <w:p w14:paraId="358DBA42" w14:textId="77777777" w:rsidR="00DE287F" w:rsidRDefault="00DE287F" w:rsidP="00EE68D4">
      <w:pPr>
        <w:jc w:val="right"/>
        <w:rPr>
          <w:sz w:val="28"/>
          <w:szCs w:val="20"/>
        </w:rPr>
      </w:pPr>
    </w:p>
    <w:p w14:paraId="192F536A" w14:textId="77777777" w:rsidR="00DE287F" w:rsidRDefault="00DE287F" w:rsidP="00EE68D4">
      <w:pPr>
        <w:jc w:val="right"/>
        <w:rPr>
          <w:sz w:val="28"/>
          <w:szCs w:val="20"/>
        </w:rPr>
      </w:pPr>
    </w:p>
    <w:p w14:paraId="479FD064" w14:textId="77777777" w:rsidR="00DE287F" w:rsidRDefault="00DE287F" w:rsidP="00EE68D4">
      <w:pPr>
        <w:jc w:val="right"/>
        <w:rPr>
          <w:sz w:val="28"/>
          <w:szCs w:val="20"/>
        </w:rPr>
      </w:pPr>
    </w:p>
    <w:p w14:paraId="590A5FB9" w14:textId="77777777" w:rsidR="00DE287F" w:rsidRDefault="00DE287F" w:rsidP="00EE68D4">
      <w:pPr>
        <w:jc w:val="right"/>
        <w:rPr>
          <w:sz w:val="28"/>
          <w:szCs w:val="20"/>
        </w:rPr>
      </w:pPr>
    </w:p>
    <w:p w14:paraId="7E071C69" w14:textId="77777777" w:rsidR="00DE287F" w:rsidRDefault="00DE287F" w:rsidP="00EE68D4">
      <w:pPr>
        <w:jc w:val="right"/>
        <w:rPr>
          <w:sz w:val="28"/>
          <w:szCs w:val="20"/>
        </w:rPr>
      </w:pPr>
    </w:p>
    <w:p w14:paraId="71D9F109" w14:textId="77777777" w:rsidR="00DE287F" w:rsidRDefault="00DE287F" w:rsidP="00EE68D4">
      <w:pPr>
        <w:jc w:val="right"/>
        <w:rPr>
          <w:sz w:val="28"/>
          <w:szCs w:val="20"/>
        </w:rPr>
      </w:pPr>
    </w:p>
    <w:p w14:paraId="5100E114" w14:textId="77777777" w:rsidR="00DE72FB" w:rsidRDefault="00DE72FB" w:rsidP="00EE68D4">
      <w:pPr>
        <w:jc w:val="center"/>
        <w:rPr>
          <w:sz w:val="28"/>
        </w:rPr>
      </w:pPr>
    </w:p>
    <w:p w14:paraId="29C78B04" w14:textId="77777777" w:rsidR="001E1FCE" w:rsidRDefault="001E1FCE" w:rsidP="00EE68D4">
      <w:pPr>
        <w:jc w:val="center"/>
        <w:rPr>
          <w:sz w:val="28"/>
        </w:rPr>
      </w:pPr>
    </w:p>
    <w:p w14:paraId="672CEE9E" w14:textId="77777777" w:rsidR="001E1FCE" w:rsidRDefault="001E1FCE" w:rsidP="00EE68D4">
      <w:pPr>
        <w:jc w:val="center"/>
        <w:rPr>
          <w:sz w:val="28"/>
        </w:rPr>
      </w:pPr>
    </w:p>
    <w:p w14:paraId="41CB1F41" w14:textId="77777777" w:rsidR="001E1FCE" w:rsidRDefault="001E1FCE" w:rsidP="00EE68D4">
      <w:pPr>
        <w:jc w:val="center"/>
        <w:rPr>
          <w:sz w:val="28"/>
        </w:rPr>
      </w:pPr>
    </w:p>
    <w:p w14:paraId="287AE41F" w14:textId="77777777" w:rsidR="001E1FCE" w:rsidRDefault="001E1FCE" w:rsidP="00EE68D4">
      <w:pPr>
        <w:jc w:val="center"/>
        <w:rPr>
          <w:sz w:val="28"/>
        </w:rPr>
      </w:pPr>
    </w:p>
    <w:p w14:paraId="0D8E3522" w14:textId="77777777" w:rsidR="001E1FCE" w:rsidRDefault="001E1FCE" w:rsidP="00EE68D4">
      <w:pPr>
        <w:jc w:val="center"/>
        <w:rPr>
          <w:sz w:val="28"/>
        </w:rPr>
      </w:pPr>
    </w:p>
    <w:p w14:paraId="239911D9" w14:textId="77777777" w:rsidR="001E1FCE" w:rsidRDefault="001E1FCE" w:rsidP="00EE68D4">
      <w:pPr>
        <w:jc w:val="center"/>
        <w:rPr>
          <w:sz w:val="28"/>
        </w:rPr>
      </w:pPr>
    </w:p>
    <w:p w14:paraId="424E8A06" w14:textId="77777777" w:rsidR="001E1FCE" w:rsidRDefault="001E1FCE" w:rsidP="00EE68D4">
      <w:pPr>
        <w:jc w:val="center"/>
        <w:rPr>
          <w:sz w:val="28"/>
        </w:rPr>
      </w:pPr>
    </w:p>
    <w:p w14:paraId="5A11DA00" w14:textId="77777777" w:rsidR="001E1FCE" w:rsidRDefault="001E1FCE" w:rsidP="00EE68D4">
      <w:pPr>
        <w:jc w:val="center"/>
        <w:rPr>
          <w:sz w:val="28"/>
        </w:rPr>
      </w:pPr>
    </w:p>
    <w:p w14:paraId="79E51953" w14:textId="77777777" w:rsidR="001E1FCE" w:rsidRDefault="001E1FCE" w:rsidP="00EE68D4">
      <w:pPr>
        <w:jc w:val="center"/>
        <w:rPr>
          <w:sz w:val="28"/>
        </w:rPr>
      </w:pPr>
    </w:p>
    <w:p w14:paraId="6509717F" w14:textId="77777777" w:rsidR="001E1FCE" w:rsidRDefault="001E1FCE" w:rsidP="00EE68D4">
      <w:pPr>
        <w:jc w:val="center"/>
        <w:rPr>
          <w:sz w:val="28"/>
        </w:rPr>
      </w:pPr>
    </w:p>
    <w:p w14:paraId="36540827" w14:textId="77777777" w:rsidR="001E1FCE" w:rsidRDefault="001E1FCE" w:rsidP="00EE68D4">
      <w:pPr>
        <w:jc w:val="center"/>
        <w:rPr>
          <w:sz w:val="28"/>
        </w:rPr>
      </w:pPr>
    </w:p>
    <w:p w14:paraId="50C9930A" w14:textId="77777777" w:rsidR="001E1FCE" w:rsidRDefault="001E1FCE" w:rsidP="00EE68D4">
      <w:pPr>
        <w:jc w:val="center"/>
        <w:rPr>
          <w:sz w:val="28"/>
        </w:rPr>
      </w:pPr>
    </w:p>
    <w:p w14:paraId="601ABC6D" w14:textId="77777777" w:rsidR="001E1FCE" w:rsidRDefault="001E1FCE" w:rsidP="00EE68D4">
      <w:pPr>
        <w:jc w:val="center"/>
        <w:rPr>
          <w:sz w:val="28"/>
        </w:rPr>
      </w:pPr>
    </w:p>
    <w:p w14:paraId="7CBB7A9C" w14:textId="77777777" w:rsidR="001E1FCE" w:rsidRDefault="001E1FCE" w:rsidP="00EE68D4">
      <w:pPr>
        <w:jc w:val="center"/>
        <w:rPr>
          <w:sz w:val="28"/>
        </w:rPr>
      </w:pPr>
    </w:p>
    <w:p w14:paraId="3F5BAAC8" w14:textId="77777777" w:rsidR="00DE72FB" w:rsidRDefault="00DE72FB" w:rsidP="00EE68D4">
      <w:pPr>
        <w:tabs>
          <w:tab w:val="left" w:pos="930"/>
        </w:tabs>
      </w:pPr>
    </w:p>
    <w:p w14:paraId="3AB39B17" w14:textId="77777777" w:rsidR="003B6C1D" w:rsidRDefault="003B6C1D" w:rsidP="00EE68D4">
      <w:pPr>
        <w:tabs>
          <w:tab w:val="left" w:pos="930"/>
        </w:tabs>
      </w:pPr>
    </w:p>
    <w:p w14:paraId="1751926E" w14:textId="77777777" w:rsidR="003B6C1D" w:rsidRDefault="003B6C1D" w:rsidP="00EE68D4">
      <w:pPr>
        <w:tabs>
          <w:tab w:val="left" w:pos="930"/>
        </w:tabs>
      </w:pPr>
    </w:p>
    <w:p w14:paraId="336FE24F" w14:textId="77777777" w:rsidR="007020A1" w:rsidRPr="001B1E0C" w:rsidRDefault="007020A1" w:rsidP="00DE287F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</w:p>
    <w:p w14:paraId="0C9685EE" w14:textId="1BB39BBD" w:rsidR="007020A1" w:rsidRPr="008173C9" w:rsidRDefault="007020A1" w:rsidP="007020A1">
      <w:pPr>
        <w:widowControl w:val="0"/>
        <w:overflowPunct w:val="0"/>
        <w:autoSpaceDE w:val="0"/>
        <w:autoSpaceDN w:val="0"/>
        <w:adjustRightInd w:val="0"/>
        <w:jc w:val="right"/>
        <w:textAlignment w:val="baseline"/>
        <w:rPr>
          <w:color w:val="000000"/>
          <w:lang w:val="en-US"/>
        </w:rPr>
      </w:pPr>
      <w:r w:rsidRPr="008173C9">
        <w:rPr>
          <w:color w:val="000000"/>
        </w:rPr>
        <w:lastRenderedPageBreak/>
        <w:t xml:space="preserve">Приложение </w:t>
      </w:r>
      <w:r w:rsidRPr="008173C9">
        <w:rPr>
          <w:color w:val="000000"/>
          <w:lang w:val="en-US"/>
        </w:rPr>
        <w:t>№4</w:t>
      </w:r>
    </w:p>
    <w:p w14:paraId="2F6B4DF8" w14:textId="77777777" w:rsidR="00DE287F" w:rsidRPr="00DE72FB" w:rsidRDefault="009F5899" w:rsidP="00DE287F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>
        <w:rPr>
          <w:b/>
          <w:color w:val="000000"/>
        </w:rPr>
        <w:t>КОНДЕНСАТОСБОРНИК (К-</w:t>
      </w:r>
      <w:r w:rsidR="00DE287F" w:rsidRPr="00DE72FB">
        <w:rPr>
          <w:b/>
          <w:color w:val="000000"/>
        </w:rPr>
        <w:t>2)</w:t>
      </w:r>
    </w:p>
    <w:p w14:paraId="429AEBED" w14:textId="77777777" w:rsidR="00DE287F" w:rsidRPr="00DE72FB" w:rsidRDefault="00DE287F" w:rsidP="00DE287F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lang w:eastAsia="x-none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"/>
        <w:gridCol w:w="3259"/>
        <w:gridCol w:w="2413"/>
        <w:gridCol w:w="1551"/>
        <w:gridCol w:w="187"/>
        <w:gridCol w:w="1020"/>
        <w:gridCol w:w="659"/>
      </w:tblGrid>
      <w:tr w:rsidR="00DE287F" w:rsidRPr="00DE72FB" w14:paraId="2722B259" w14:textId="77777777" w:rsidTr="00DA4278">
        <w:trPr>
          <w:trHeight w:val="284"/>
          <w:jc w:val="center"/>
        </w:trPr>
        <w:tc>
          <w:tcPr>
            <w:tcW w:w="5000" w:type="pct"/>
            <w:gridSpan w:val="7"/>
          </w:tcPr>
          <w:p w14:paraId="4C59ABDA" w14:textId="77777777" w:rsidR="00DE287F" w:rsidRPr="00DE72FB" w:rsidRDefault="00DE287F" w:rsidP="00DA4278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роектировщик</w:t>
            </w:r>
          </w:p>
        </w:tc>
      </w:tr>
      <w:tr w:rsidR="00DE287F" w:rsidRPr="00DE72FB" w14:paraId="3F5C4E81" w14:textId="77777777" w:rsidTr="00DA4278">
        <w:trPr>
          <w:trHeight w:val="284"/>
          <w:jc w:val="center"/>
        </w:trPr>
        <w:tc>
          <w:tcPr>
            <w:tcW w:w="1930" w:type="pct"/>
            <w:gridSpan w:val="2"/>
          </w:tcPr>
          <w:p w14:paraId="7920C63D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</w:tcPr>
          <w:p w14:paraId="7961FE0E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ООО «СКБ НТМ»</w:t>
            </w:r>
          </w:p>
        </w:tc>
      </w:tr>
      <w:tr w:rsidR="00DE287F" w:rsidRPr="00DE72FB" w14:paraId="4AEB2484" w14:textId="77777777" w:rsidTr="00DA4278">
        <w:trPr>
          <w:trHeight w:val="284"/>
          <w:jc w:val="center"/>
        </w:trPr>
        <w:tc>
          <w:tcPr>
            <w:tcW w:w="1930" w:type="pct"/>
            <w:gridSpan w:val="2"/>
          </w:tcPr>
          <w:p w14:paraId="533C8899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</w:tcPr>
          <w:p w14:paraId="5451385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Тюменская область,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г.Тюмень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, ул.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ельникайте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д.106, оф 237</w:t>
            </w:r>
          </w:p>
        </w:tc>
      </w:tr>
      <w:tr w:rsidR="00DE287F" w:rsidRPr="00DE72FB" w14:paraId="4809BC3F" w14:textId="77777777" w:rsidTr="00DA4278">
        <w:trPr>
          <w:trHeight w:val="284"/>
          <w:jc w:val="center"/>
        </w:trPr>
        <w:tc>
          <w:tcPr>
            <w:tcW w:w="1930" w:type="pct"/>
            <w:gridSpan w:val="2"/>
          </w:tcPr>
          <w:p w14:paraId="39E4BDA9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олжность</w:t>
            </w:r>
          </w:p>
        </w:tc>
        <w:tc>
          <w:tcPr>
            <w:tcW w:w="1273" w:type="pct"/>
          </w:tcPr>
          <w:p w14:paraId="174CD0D7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919" w:type="pct"/>
            <w:gridSpan w:val="2"/>
          </w:tcPr>
          <w:p w14:paraId="78F496C7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877" w:type="pct"/>
            <w:gridSpan w:val="2"/>
          </w:tcPr>
          <w:p w14:paraId="5A4945DB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1741C1A0" w14:textId="77777777" w:rsidTr="00DA4278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3887A6F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инженер проектов</w:t>
            </w:r>
          </w:p>
        </w:tc>
        <w:tc>
          <w:tcPr>
            <w:tcW w:w="1273" w:type="pct"/>
            <w:vAlign w:val="center"/>
          </w:tcPr>
          <w:p w14:paraId="471DF32E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птелов А. Н.</w:t>
            </w:r>
          </w:p>
        </w:tc>
        <w:tc>
          <w:tcPr>
            <w:tcW w:w="919" w:type="pct"/>
            <w:gridSpan w:val="2"/>
            <w:vAlign w:val="center"/>
          </w:tcPr>
          <w:p w14:paraId="6306F92F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73600" behindDoc="0" locked="0" layoutInCell="1" allowOverlap="1" wp14:anchorId="44C863DE" wp14:editId="56AC072D">
                  <wp:simplePos x="0" y="0"/>
                  <wp:positionH relativeFrom="margin">
                    <wp:posOffset>333375</wp:posOffset>
                  </wp:positionH>
                  <wp:positionV relativeFrom="margin">
                    <wp:posOffset>-21590</wp:posOffset>
                  </wp:positionV>
                  <wp:extent cx="410210" cy="348615"/>
                  <wp:effectExtent l="0" t="0" r="8890" b="0"/>
                  <wp:wrapNone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210" cy="3486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1D92793C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DE287F" w:rsidRPr="00DE72FB" w14:paraId="1E9FB0AA" w14:textId="77777777" w:rsidTr="00DA4278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50ADCDE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специалист технологического отдела</w:t>
            </w:r>
          </w:p>
        </w:tc>
        <w:tc>
          <w:tcPr>
            <w:tcW w:w="1273" w:type="pct"/>
            <w:vAlign w:val="center"/>
          </w:tcPr>
          <w:p w14:paraId="36C0C1ED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усагалиева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А. В.</w:t>
            </w:r>
          </w:p>
        </w:tc>
        <w:tc>
          <w:tcPr>
            <w:tcW w:w="919" w:type="pct"/>
            <w:gridSpan w:val="2"/>
            <w:vAlign w:val="center"/>
          </w:tcPr>
          <w:p w14:paraId="1BDC84FB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72576" behindDoc="0" locked="0" layoutInCell="1" allowOverlap="1" wp14:anchorId="209C26C9" wp14:editId="2188B3E7">
                  <wp:simplePos x="0" y="0"/>
                  <wp:positionH relativeFrom="column">
                    <wp:posOffset>277495</wp:posOffset>
                  </wp:positionH>
                  <wp:positionV relativeFrom="paragraph">
                    <wp:posOffset>53975</wp:posOffset>
                  </wp:positionV>
                  <wp:extent cx="589280" cy="271780"/>
                  <wp:effectExtent l="0" t="0" r="1270" b="0"/>
                  <wp:wrapNone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280" cy="27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77" w:type="pct"/>
            <w:gridSpan w:val="2"/>
            <w:vAlign w:val="center"/>
          </w:tcPr>
          <w:p w14:paraId="75E64987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DE287F" w:rsidRPr="00DE72FB" w14:paraId="425881F1" w14:textId="77777777" w:rsidTr="00DA4278">
        <w:trPr>
          <w:trHeight w:val="397"/>
          <w:jc w:val="center"/>
        </w:trPr>
        <w:tc>
          <w:tcPr>
            <w:tcW w:w="1930" w:type="pct"/>
            <w:gridSpan w:val="2"/>
            <w:vAlign w:val="center"/>
          </w:tcPr>
          <w:p w14:paraId="6F491D8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1273" w:type="pct"/>
            <w:vAlign w:val="center"/>
          </w:tcPr>
          <w:p w14:paraId="62FED7F3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919" w:type="pct"/>
            <w:gridSpan w:val="2"/>
          </w:tcPr>
          <w:p w14:paraId="65AF74B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877" w:type="pct"/>
            <w:gridSpan w:val="2"/>
          </w:tcPr>
          <w:p w14:paraId="171CAE54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287F" w:rsidRPr="00DE72FB" w14:paraId="6B785275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7DC19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DE287F" w:rsidRPr="00DE72FB" w14:paraId="1E558677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0050D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9DECF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ОАО «НК «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Янгпур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>»</w:t>
            </w:r>
          </w:p>
        </w:tc>
      </w:tr>
      <w:tr w:rsidR="00DE287F" w:rsidRPr="00DE72FB" w14:paraId="5A219515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19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21456D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7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4B7F1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287F" w:rsidRPr="00DE72FB" w14:paraId="6F508156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611C4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09867483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30793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sz w:val="22"/>
                <w:szCs w:val="22"/>
              </w:rPr>
              <w:t>Начальник отдела капитального строительства Дьяченко А.В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7129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0FC02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138CD967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EAB5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C7F172B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2A8B73F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219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8AB191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CB0507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56AD99D8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D01A3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5FB48D0D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C940676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8B56F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531A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7D3021B1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F3E1B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1325FE33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395952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Главный механик </w:t>
            </w:r>
            <w:proofErr w:type="spellStart"/>
            <w:r>
              <w:rPr>
                <w:rFonts w:eastAsia="Calibri"/>
                <w:sz w:val="22"/>
                <w:szCs w:val="22"/>
                <w:lang w:eastAsia="en-US"/>
              </w:rPr>
              <w:t>Гнидка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sz w:val="22"/>
                <w:szCs w:val="22"/>
                <w:lang w:eastAsia="en-US"/>
              </w:rPr>
              <w:t>Я.И</w:t>
            </w:r>
            <w:r w:rsidRPr="00DE72FB">
              <w:rPr>
                <w:rFonts w:eastAsia="Calibr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82D4D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E898F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371B8A4E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96EF9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4573210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CC793FC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852774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475F2F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05815AE2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5B27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27EC812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723B406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oks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E118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2A56E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3D33ABA9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88557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14:paraId="5F445787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BDEBBF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энергетик Попов Д.С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0DF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D17B7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582AFB13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4D469E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699AD52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3F0AE2F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1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573091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EF0F4D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6FB1E863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EFCB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0261D924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ED3F9B0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Energy@yangpur.ru</w:t>
            </w: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EDD5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D00B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74D3EBB6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72D11BB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370DFED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EF631A8" w14:textId="77777777" w:rsidR="00DE287F" w:rsidRPr="00DE72FB" w:rsidRDefault="00DE287F" w:rsidP="00DA4278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BD2AC" w14:textId="77777777" w:rsidR="00DE287F" w:rsidRPr="00DE72FB" w:rsidRDefault="00DE287F" w:rsidP="00DA4278">
            <w:pPr>
              <w:keepNext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DE5C1" w14:textId="77777777" w:rsidR="00DE287F" w:rsidRPr="00DE72FB" w:rsidRDefault="00DE287F" w:rsidP="00DA4278">
            <w:pPr>
              <w:keepNext/>
              <w:jc w:val="center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Дата</w:t>
            </w:r>
          </w:p>
        </w:tc>
      </w:tr>
      <w:tr w:rsidR="00DE287F" w:rsidRPr="00DE72FB" w14:paraId="42238211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0693B7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745D8AD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A4AFF4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1FFEF21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129A3D04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40E28583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1A82E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CDDDD07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753A19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Kip@yangpur.ru</w:t>
            </w:r>
          </w:p>
        </w:tc>
        <w:tc>
          <w:tcPr>
            <w:tcW w:w="639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2A1C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5413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15F5DF84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8B979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2E602A5B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59EE7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345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DE674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AE9E2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2ED5DFC3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C77E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6BE0FEE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F0AC1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C624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2572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E287F" w:rsidRPr="00DE72FB" w14:paraId="79A37EF6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F613F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44687FD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DFD4D" w14:textId="77777777" w:rsidR="00DE287F" w:rsidRPr="00DE72FB" w:rsidRDefault="00DE287F" w:rsidP="00DA4278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Главный инженер</w:t>
            </w:r>
          </w:p>
          <w:p w14:paraId="65EB5FC4" w14:textId="77777777" w:rsidR="00DE287F" w:rsidRPr="00DE72FB" w:rsidRDefault="00DE287F" w:rsidP="00DA4278">
            <w:pPr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6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5D88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01286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1FCE84CB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A8CF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14:paraId="170DD0D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1B967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</w:rPr>
            </w:pPr>
            <w:r w:rsidRPr="00DE72FB">
              <w:rPr>
                <w:sz w:val="22"/>
                <w:szCs w:val="22"/>
              </w:rPr>
              <w:t>8(34936)5-23-64 (доб.10</w:t>
            </w:r>
            <w:r>
              <w:rPr>
                <w:sz w:val="22"/>
                <w:szCs w:val="22"/>
              </w:rPr>
              <w:t>3</w:t>
            </w:r>
            <w:r w:rsidRPr="00DE72FB">
              <w:rPr>
                <w:sz w:val="22"/>
                <w:szCs w:val="22"/>
              </w:rPr>
              <w:t>)</w:t>
            </w:r>
          </w:p>
        </w:tc>
        <w:tc>
          <w:tcPr>
            <w:tcW w:w="639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024A1C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39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E1D5A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E287F" w:rsidRPr="00DE72FB" w14:paraId="3B8518A5" w14:textId="77777777" w:rsidTr="00DA4278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170"/>
        </w:trPr>
        <w:tc>
          <w:tcPr>
            <w:tcW w:w="21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935C3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22067C2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E-mail</w:t>
            </w:r>
          </w:p>
        </w:tc>
        <w:tc>
          <w:tcPr>
            <w:tcW w:w="20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96939" w14:textId="77777777" w:rsidR="00DE287F" w:rsidRPr="00DE72FB" w:rsidRDefault="00DE287F" w:rsidP="00DA4278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39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69130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39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CC457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</w:tbl>
    <w:p w14:paraId="7C0F4003" w14:textId="77777777" w:rsidR="00DE287F" w:rsidRPr="00DE72FB" w:rsidRDefault="00DE287F" w:rsidP="00DE287F">
      <w:pPr>
        <w:spacing w:before="120" w:after="120" w:line="360" w:lineRule="auto"/>
        <w:jc w:val="center"/>
        <w:rPr>
          <w:b/>
        </w:rPr>
      </w:pPr>
      <w:r w:rsidRPr="00DE72FB">
        <w:rPr>
          <w:noProof/>
        </w:rPr>
        <w:br w:type="page"/>
      </w:r>
      <w:r w:rsidRPr="007C5627">
        <w:rPr>
          <w:b/>
        </w:rPr>
        <w:lastRenderedPageBreak/>
        <w:t>ТЕХНИЧЕСКИЕ ХАРАКТЕРИСТИКИ</w:t>
      </w:r>
    </w:p>
    <w:tbl>
      <w:tblPr>
        <w:tblW w:w="5174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95"/>
        <w:gridCol w:w="3623"/>
      </w:tblGrid>
      <w:tr w:rsidR="00DE287F" w:rsidRPr="00DE72FB" w14:paraId="59D2C425" w14:textId="77777777" w:rsidTr="00DA4278">
        <w:trPr>
          <w:cantSplit/>
        </w:trPr>
        <w:tc>
          <w:tcPr>
            <w:tcW w:w="5000" w:type="pct"/>
            <w:gridSpan w:val="2"/>
          </w:tcPr>
          <w:p w14:paraId="7017BDA1" w14:textId="77777777" w:rsidR="00DE287F" w:rsidRPr="00DE72FB" w:rsidRDefault="00DE287F" w:rsidP="00DA4278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DE72FB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9F5899" w:rsidRPr="00DE72FB" w14:paraId="47F7AEF1" w14:textId="77777777" w:rsidTr="009F5899">
        <w:trPr>
          <w:cantSplit/>
          <w:trHeight w:val="222"/>
        </w:trPr>
        <w:tc>
          <w:tcPr>
            <w:tcW w:w="3155" w:type="pct"/>
          </w:tcPr>
          <w:p w14:paraId="05BBA69F" w14:textId="77777777" w:rsidR="009F5899" w:rsidRPr="00DE72FB" w:rsidRDefault="009F5899" w:rsidP="00DA4278">
            <w:pPr>
              <w:ind w:right="-94"/>
            </w:pPr>
            <w:r w:rsidRPr="00DE72FB">
              <w:t>Наименование аппарата</w:t>
            </w:r>
          </w:p>
        </w:tc>
        <w:tc>
          <w:tcPr>
            <w:tcW w:w="1845" w:type="pct"/>
          </w:tcPr>
          <w:p w14:paraId="0AF3D9D0" w14:textId="77777777" w:rsidR="009F5899" w:rsidRPr="00DE72FB" w:rsidRDefault="009F5899" w:rsidP="00DA4278">
            <w:pPr>
              <w:ind w:right="-94"/>
              <w:jc w:val="center"/>
            </w:pPr>
            <w:proofErr w:type="spellStart"/>
            <w:r w:rsidRPr="00DE72FB">
              <w:t>Конденсатосборник</w:t>
            </w:r>
            <w:proofErr w:type="spellEnd"/>
            <w:r w:rsidRPr="00DE72FB">
              <w:t xml:space="preserve"> факельной системы НД</w:t>
            </w:r>
          </w:p>
        </w:tc>
      </w:tr>
      <w:tr w:rsidR="009F5899" w:rsidRPr="00DE72FB" w14:paraId="3EA44202" w14:textId="77777777" w:rsidTr="009F5899">
        <w:trPr>
          <w:cantSplit/>
          <w:trHeight w:val="222"/>
        </w:trPr>
        <w:tc>
          <w:tcPr>
            <w:tcW w:w="3155" w:type="pct"/>
          </w:tcPr>
          <w:p w14:paraId="03FF3E1A" w14:textId="77777777" w:rsidR="009F5899" w:rsidRPr="00DE72FB" w:rsidRDefault="009F5899" w:rsidP="00DA4278">
            <w:pPr>
              <w:ind w:right="-94"/>
            </w:pPr>
            <w:r w:rsidRPr="00DE72FB">
              <w:t>Количество аппаратов</w:t>
            </w:r>
          </w:p>
        </w:tc>
        <w:tc>
          <w:tcPr>
            <w:tcW w:w="1845" w:type="pct"/>
          </w:tcPr>
          <w:p w14:paraId="71FE2A28" w14:textId="77777777" w:rsidR="009F5899" w:rsidRPr="00DE72FB" w:rsidRDefault="009F5899" w:rsidP="00DA4278">
            <w:pPr>
              <w:ind w:right="-94"/>
              <w:jc w:val="center"/>
            </w:pPr>
            <w:r>
              <w:t>1</w:t>
            </w:r>
          </w:p>
        </w:tc>
      </w:tr>
      <w:tr w:rsidR="009F5899" w:rsidRPr="00DE72FB" w14:paraId="60A71974" w14:textId="77777777" w:rsidTr="009F5899">
        <w:trPr>
          <w:cantSplit/>
          <w:trHeight w:val="222"/>
        </w:trPr>
        <w:tc>
          <w:tcPr>
            <w:tcW w:w="3155" w:type="pct"/>
            <w:vMerge w:val="restart"/>
          </w:tcPr>
          <w:p w14:paraId="3E851BC5" w14:textId="77777777" w:rsidR="009F5899" w:rsidRPr="00DE72FB" w:rsidRDefault="009F5899" w:rsidP="00DA4278">
            <w:pPr>
              <w:ind w:right="-94"/>
            </w:pPr>
            <w:r w:rsidRPr="00DE72FB">
              <w:t>1.1 Рабочее давление, МПа (изб.)</w:t>
            </w:r>
          </w:p>
          <w:p w14:paraId="138734A1" w14:textId="77777777" w:rsidR="009F5899" w:rsidRPr="00DE72FB" w:rsidRDefault="009F5899" w:rsidP="00DA4278">
            <w:pPr>
              <w:ind w:right="-94"/>
            </w:pPr>
            <w:r w:rsidRPr="00DE72FB">
              <w:t xml:space="preserve">      Расчетное давление, МПа (изб.)</w:t>
            </w:r>
          </w:p>
        </w:tc>
        <w:tc>
          <w:tcPr>
            <w:tcW w:w="1845" w:type="pct"/>
          </w:tcPr>
          <w:p w14:paraId="44FAB2B8" w14:textId="77777777" w:rsidR="009F5899" w:rsidRPr="00DE72FB" w:rsidRDefault="009F5899" w:rsidP="00DA4278">
            <w:pPr>
              <w:ind w:right="-94"/>
              <w:jc w:val="center"/>
            </w:pPr>
            <w:r w:rsidRPr="00DE72FB">
              <w:t>0,07</w:t>
            </w:r>
          </w:p>
        </w:tc>
      </w:tr>
      <w:tr w:rsidR="009F5899" w:rsidRPr="00DE72FB" w14:paraId="236DFC86" w14:textId="77777777" w:rsidTr="009F5899">
        <w:trPr>
          <w:cantSplit/>
          <w:trHeight w:val="141"/>
        </w:trPr>
        <w:tc>
          <w:tcPr>
            <w:tcW w:w="3155" w:type="pct"/>
            <w:vMerge/>
          </w:tcPr>
          <w:p w14:paraId="05886477" w14:textId="77777777" w:rsidR="009F5899" w:rsidRPr="00DE72FB" w:rsidRDefault="009F5899" w:rsidP="00DA4278">
            <w:pPr>
              <w:ind w:right="-94"/>
            </w:pPr>
          </w:p>
        </w:tc>
        <w:tc>
          <w:tcPr>
            <w:tcW w:w="1845" w:type="pct"/>
          </w:tcPr>
          <w:p w14:paraId="5C82DD3B" w14:textId="77777777" w:rsidR="009F5899" w:rsidRPr="00DE72FB" w:rsidRDefault="009F5899" w:rsidP="00DA4278">
            <w:pPr>
              <w:ind w:right="-94"/>
              <w:jc w:val="center"/>
            </w:pPr>
            <w:r w:rsidRPr="00DE72FB">
              <w:t>0,07</w:t>
            </w:r>
          </w:p>
        </w:tc>
      </w:tr>
      <w:tr w:rsidR="009F5899" w:rsidRPr="00DE72FB" w14:paraId="37B5DDB7" w14:textId="77777777" w:rsidTr="009F5899">
        <w:trPr>
          <w:cantSplit/>
          <w:trHeight w:val="442"/>
        </w:trPr>
        <w:tc>
          <w:tcPr>
            <w:tcW w:w="3155" w:type="pct"/>
            <w:vMerge w:val="restart"/>
          </w:tcPr>
          <w:p w14:paraId="4D7D5D39" w14:textId="77777777" w:rsidR="009F5899" w:rsidRPr="00DE72FB" w:rsidRDefault="009F5899" w:rsidP="00DA4278">
            <w:pPr>
              <w:ind w:right="-94"/>
            </w:pPr>
            <w:r w:rsidRPr="00DE72FB">
              <w:t>1.2 Пробное гидравлическое давление:</w:t>
            </w:r>
          </w:p>
          <w:p w14:paraId="5D6E248E" w14:textId="77777777" w:rsidR="009F5899" w:rsidRPr="00DE72FB" w:rsidRDefault="009F5899" w:rsidP="00DA4278">
            <w:pPr>
              <w:ind w:left="284" w:right="-94"/>
            </w:pPr>
            <w:r w:rsidRPr="00DE72FB">
              <w:t xml:space="preserve"> В вертикальном положении, МПа (изб.)    </w:t>
            </w:r>
          </w:p>
          <w:p w14:paraId="657D350C" w14:textId="77777777" w:rsidR="009F5899" w:rsidRPr="00DE72FB" w:rsidRDefault="009F5899" w:rsidP="00DA4278">
            <w:pPr>
              <w:ind w:left="284" w:right="-94"/>
            </w:pPr>
            <w:r w:rsidRPr="00DE72FB">
              <w:t xml:space="preserve"> В горизонтальном положении, МПа (изб.)</w:t>
            </w:r>
          </w:p>
        </w:tc>
        <w:tc>
          <w:tcPr>
            <w:tcW w:w="1845" w:type="pct"/>
          </w:tcPr>
          <w:p w14:paraId="0F6908EB" w14:textId="77777777" w:rsidR="009F5899" w:rsidRPr="00DE72FB" w:rsidRDefault="009F5899" w:rsidP="00DA4278">
            <w:pPr>
              <w:ind w:right="-94"/>
              <w:jc w:val="center"/>
            </w:pPr>
          </w:p>
          <w:p w14:paraId="4B87E701" w14:textId="77777777" w:rsidR="009F5899" w:rsidRPr="00DE72FB" w:rsidRDefault="009F5899" w:rsidP="00DA4278">
            <w:pPr>
              <w:ind w:right="-94"/>
              <w:jc w:val="center"/>
            </w:pPr>
            <w:r w:rsidRPr="00DE72FB">
              <w:t>-</w:t>
            </w:r>
          </w:p>
        </w:tc>
      </w:tr>
      <w:tr w:rsidR="009F5899" w:rsidRPr="00DE72FB" w14:paraId="06AF0F1F" w14:textId="77777777" w:rsidTr="009F5899">
        <w:trPr>
          <w:cantSplit/>
          <w:trHeight w:val="277"/>
        </w:trPr>
        <w:tc>
          <w:tcPr>
            <w:tcW w:w="3155" w:type="pct"/>
            <w:vMerge/>
          </w:tcPr>
          <w:p w14:paraId="570792D7" w14:textId="77777777" w:rsidR="009F5899" w:rsidRPr="00DE72FB" w:rsidRDefault="009F5899" w:rsidP="00DA4278">
            <w:pPr>
              <w:ind w:right="-94"/>
            </w:pPr>
          </w:p>
        </w:tc>
        <w:tc>
          <w:tcPr>
            <w:tcW w:w="1845" w:type="pct"/>
          </w:tcPr>
          <w:p w14:paraId="58992862" w14:textId="77777777" w:rsidR="009F5899" w:rsidRPr="00DE72FB" w:rsidRDefault="009F5899" w:rsidP="00DA4278">
            <w:pPr>
              <w:ind w:right="-94"/>
              <w:jc w:val="center"/>
            </w:pPr>
            <w:r w:rsidRPr="00DE72FB">
              <w:t>0,2</w:t>
            </w:r>
          </w:p>
        </w:tc>
      </w:tr>
      <w:tr w:rsidR="00DE287F" w:rsidRPr="00DE72FB" w14:paraId="366BEE84" w14:textId="77777777" w:rsidTr="00DA4278">
        <w:trPr>
          <w:cantSplit/>
          <w:trHeight w:val="282"/>
        </w:trPr>
        <w:tc>
          <w:tcPr>
            <w:tcW w:w="3155" w:type="pct"/>
            <w:vMerge w:val="restart"/>
          </w:tcPr>
          <w:p w14:paraId="04E3D1BC" w14:textId="77777777" w:rsidR="00DE287F" w:rsidRPr="00DE72FB" w:rsidRDefault="00DE287F" w:rsidP="00DA4278">
            <w:pPr>
              <w:ind w:right="-94"/>
            </w:pPr>
            <w:r w:rsidRPr="00DE72FB">
              <w:t xml:space="preserve">1.3 Рабоч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  <w:p w14:paraId="32F1D8FD" w14:textId="77777777" w:rsidR="00DE287F" w:rsidRPr="00DE72FB" w:rsidRDefault="00DE287F" w:rsidP="00DA4278">
            <w:pPr>
              <w:ind w:left="284" w:right="-94"/>
            </w:pPr>
            <w:r w:rsidRPr="00DE72FB">
              <w:t xml:space="preserve"> Расчет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 xml:space="preserve">С     </w:t>
            </w:r>
          </w:p>
        </w:tc>
        <w:tc>
          <w:tcPr>
            <w:tcW w:w="1845" w:type="pct"/>
          </w:tcPr>
          <w:p w14:paraId="031E2487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20…50</w:t>
            </w:r>
          </w:p>
        </w:tc>
      </w:tr>
      <w:tr w:rsidR="00DE287F" w:rsidRPr="00DE72FB" w14:paraId="2ABB025C" w14:textId="77777777" w:rsidTr="00DA4278">
        <w:trPr>
          <w:cantSplit/>
          <w:trHeight w:val="271"/>
        </w:trPr>
        <w:tc>
          <w:tcPr>
            <w:tcW w:w="3155" w:type="pct"/>
            <w:vMerge/>
          </w:tcPr>
          <w:p w14:paraId="65A9FC85" w14:textId="77777777" w:rsidR="00DE287F" w:rsidRPr="00DE72FB" w:rsidRDefault="00DE287F" w:rsidP="00DA4278">
            <w:pPr>
              <w:numPr>
                <w:ilvl w:val="1"/>
                <w:numId w:val="4"/>
              </w:numPr>
              <w:spacing w:before="120" w:after="120" w:line="360" w:lineRule="auto"/>
              <w:ind w:right="-94"/>
              <w:jc w:val="both"/>
            </w:pPr>
          </w:p>
        </w:tc>
        <w:tc>
          <w:tcPr>
            <w:tcW w:w="1845" w:type="pct"/>
          </w:tcPr>
          <w:p w14:paraId="45495E7F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50</w:t>
            </w:r>
          </w:p>
        </w:tc>
      </w:tr>
      <w:tr w:rsidR="00DE287F" w:rsidRPr="00DE72FB" w14:paraId="1DC23447" w14:textId="77777777" w:rsidTr="00DA4278">
        <w:trPr>
          <w:cantSplit/>
        </w:trPr>
        <w:tc>
          <w:tcPr>
            <w:tcW w:w="3155" w:type="pct"/>
          </w:tcPr>
          <w:p w14:paraId="63563D31" w14:textId="77777777" w:rsidR="00DE287F" w:rsidRPr="00DE72FB" w:rsidRDefault="00DE287F" w:rsidP="00DA4278">
            <w:pPr>
              <w:ind w:right="-94"/>
            </w:pPr>
            <w:r w:rsidRPr="00DE72FB">
              <w:t xml:space="preserve">1.4. Минимально-допустимая (отрицательная) температура стенки аппарата, находящегося под давлением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7E765C5C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Минус 20</w:t>
            </w:r>
          </w:p>
        </w:tc>
      </w:tr>
      <w:tr w:rsidR="00DE287F" w:rsidRPr="00DE72FB" w14:paraId="0AA60DF8" w14:textId="77777777" w:rsidTr="00DA4278">
        <w:trPr>
          <w:cantSplit/>
          <w:trHeight w:val="271"/>
        </w:trPr>
        <w:tc>
          <w:tcPr>
            <w:tcW w:w="3155" w:type="pct"/>
          </w:tcPr>
          <w:p w14:paraId="3E5C4F33" w14:textId="77777777" w:rsidR="00DE287F" w:rsidRPr="00DE72FB" w:rsidRDefault="00DE287F" w:rsidP="00DA4278">
            <w:pPr>
              <w:ind w:right="-94"/>
            </w:pPr>
            <w:r w:rsidRPr="00DE72FB">
              <w:t>1.5 Характеристика рабочей среды</w:t>
            </w:r>
          </w:p>
        </w:tc>
        <w:tc>
          <w:tcPr>
            <w:tcW w:w="1845" w:type="pct"/>
          </w:tcPr>
          <w:p w14:paraId="76573556" w14:textId="77777777" w:rsidR="00DE287F" w:rsidRPr="00DE72FB" w:rsidRDefault="00DE287F" w:rsidP="00DA4278">
            <w:pPr>
              <w:ind w:right="-94"/>
              <w:jc w:val="center"/>
            </w:pPr>
          </w:p>
        </w:tc>
      </w:tr>
      <w:tr w:rsidR="00DE287F" w:rsidRPr="00DE72FB" w14:paraId="4AB36EE3" w14:textId="77777777" w:rsidTr="00DA4278">
        <w:trPr>
          <w:cantSplit/>
          <w:trHeight w:val="271"/>
        </w:trPr>
        <w:tc>
          <w:tcPr>
            <w:tcW w:w="3155" w:type="pct"/>
          </w:tcPr>
          <w:p w14:paraId="1F72A1F6" w14:textId="77777777" w:rsidR="00DE287F" w:rsidRPr="00DE72FB" w:rsidRDefault="00DE287F" w:rsidP="00DA4278">
            <w:pPr>
              <w:ind w:right="-94"/>
            </w:pPr>
            <w:r w:rsidRPr="00DE72FB">
              <w:t>- наименование и процентный состав</w:t>
            </w:r>
          </w:p>
        </w:tc>
        <w:tc>
          <w:tcPr>
            <w:tcW w:w="1845" w:type="pct"/>
          </w:tcPr>
          <w:p w14:paraId="0BBC1D0F" w14:textId="77777777" w:rsidR="00DE287F" w:rsidRPr="00DE72FB" w:rsidRDefault="00DE287F" w:rsidP="00DA4278">
            <w:pPr>
              <w:ind w:right="-94"/>
              <w:jc w:val="center"/>
              <w:rPr>
                <w:i/>
              </w:rPr>
            </w:pPr>
            <w:r w:rsidRPr="00DE72FB">
              <w:rPr>
                <w:iCs/>
              </w:rPr>
              <w:t>Нефть</w:t>
            </w:r>
            <w:r>
              <w:rPr>
                <w:iCs/>
              </w:rPr>
              <w:t>, газовый конденсат</w:t>
            </w:r>
          </w:p>
        </w:tc>
      </w:tr>
      <w:tr w:rsidR="00DE287F" w:rsidRPr="00DE72FB" w14:paraId="06F84BF4" w14:textId="77777777" w:rsidTr="00DA4278">
        <w:trPr>
          <w:cantSplit/>
          <w:trHeight w:val="276"/>
        </w:trPr>
        <w:tc>
          <w:tcPr>
            <w:tcW w:w="3155" w:type="pct"/>
          </w:tcPr>
          <w:p w14:paraId="60B1DB45" w14:textId="77777777" w:rsidR="00DE287F" w:rsidRPr="00DE72FB" w:rsidRDefault="00DE287F" w:rsidP="00DA4278">
            <w:pPr>
              <w:ind w:right="-94"/>
            </w:pPr>
            <w:r w:rsidRPr="00DE72FB">
              <w:t xml:space="preserve">- </w:t>
            </w:r>
            <w:proofErr w:type="gramStart"/>
            <w:r w:rsidRPr="00DE72FB">
              <w:t>физическое  состояние</w:t>
            </w:r>
            <w:proofErr w:type="gramEnd"/>
            <w:r w:rsidRPr="00DE72FB">
              <w:t xml:space="preserve"> (газ, пар, жидкость)</w:t>
            </w:r>
          </w:p>
        </w:tc>
        <w:tc>
          <w:tcPr>
            <w:tcW w:w="1845" w:type="pct"/>
          </w:tcPr>
          <w:p w14:paraId="2235D9FC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жидкость</w:t>
            </w:r>
          </w:p>
        </w:tc>
      </w:tr>
      <w:tr w:rsidR="00DE287F" w:rsidRPr="00DE72FB" w14:paraId="62111783" w14:textId="77777777" w:rsidTr="00DA4278">
        <w:trPr>
          <w:cantSplit/>
          <w:trHeight w:val="276"/>
        </w:trPr>
        <w:tc>
          <w:tcPr>
            <w:tcW w:w="3155" w:type="pct"/>
          </w:tcPr>
          <w:p w14:paraId="7E8673FA" w14:textId="77777777" w:rsidR="00DE287F" w:rsidRPr="00DE72FB" w:rsidRDefault="00DE287F" w:rsidP="00DA4278">
            <w:r w:rsidRPr="00DE72FB">
              <w:t>- плотность при рабочей температуре, кг/м³</w:t>
            </w:r>
          </w:p>
        </w:tc>
        <w:tc>
          <w:tcPr>
            <w:tcW w:w="1845" w:type="pct"/>
          </w:tcPr>
          <w:p w14:paraId="071C41B3" w14:textId="77777777" w:rsidR="00DE287F" w:rsidRPr="00DE72FB" w:rsidRDefault="00DE287F" w:rsidP="00DA4278">
            <w:pPr>
              <w:tabs>
                <w:tab w:val="left" w:pos="1415"/>
              </w:tabs>
              <w:jc w:val="center"/>
              <w:rPr>
                <w:highlight w:val="yellow"/>
              </w:rPr>
            </w:pPr>
            <w:r w:rsidRPr="00DE72FB">
              <w:t>815,1</w:t>
            </w:r>
          </w:p>
        </w:tc>
      </w:tr>
      <w:tr w:rsidR="00DE287F" w:rsidRPr="00DE72FB" w14:paraId="39B496FA" w14:textId="77777777" w:rsidTr="00DA4278">
        <w:trPr>
          <w:cantSplit/>
          <w:trHeight w:val="276"/>
        </w:trPr>
        <w:tc>
          <w:tcPr>
            <w:tcW w:w="3155" w:type="pct"/>
          </w:tcPr>
          <w:p w14:paraId="44BFF23A" w14:textId="77777777" w:rsidR="00DE287F" w:rsidRPr="00DE72FB" w:rsidRDefault="00DE287F" w:rsidP="00DA4278">
            <w:r w:rsidRPr="00DE72FB">
              <w:t xml:space="preserve">- взрывоопасность среды по ГОСТ Р51330.5-99, </w:t>
            </w:r>
          </w:p>
          <w:p w14:paraId="12BC7BA8" w14:textId="77777777" w:rsidR="00DE287F" w:rsidRPr="00DE72FB" w:rsidRDefault="00DE287F" w:rsidP="00DA4278">
            <w:pPr>
              <w:tabs>
                <w:tab w:val="left" w:pos="1415"/>
              </w:tabs>
            </w:pPr>
            <w:r w:rsidRPr="00DE72FB">
              <w:t>ГОСТ Р51330.11-99 (с указанием категории и группы смеси)</w:t>
            </w:r>
          </w:p>
        </w:tc>
        <w:tc>
          <w:tcPr>
            <w:tcW w:w="1845" w:type="pct"/>
          </w:tcPr>
          <w:p w14:paraId="63E094AD" w14:textId="77777777" w:rsidR="00DE287F" w:rsidRPr="00DE72FB" w:rsidRDefault="00DE287F" w:rsidP="00DA4278">
            <w:pPr>
              <w:tabs>
                <w:tab w:val="left" w:pos="1415"/>
              </w:tabs>
              <w:jc w:val="center"/>
              <w:rPr>
                <w:lang w:val="en-US"/>
              </w:rPr>
            </w:pPr>
            <w:r w:rsidRPr="00DE72FB">
              <w:rPr>
                <w:lang w:val="en-US"/>
              </w:rPr>
              <w:t>IIA-T3</w:t>
            </w:r>
          </w:p>
        </w:tc>
      </w:tr>
      <w:tr w:rsidR="00DE287F" w:rsidRPr="00DE72FB" w14:paraId="2F00D24B" w14:textId="77777777" w:rsidTr="00DA4278">
        <w:trPr>
          <w:cantSplit/>
          <w:trHeight w:val="284"/>
        </w:trPr>
        <w:tc>
          <w:tcPr>
            <w:tcW w:w="3155" w:type="pct"/>
          </w:tcPr>
          <w:p w14:paraId="6010BE66" w14:textId="77777777" w:rsidR="00DE287F" w:rsidRPr="00DE72FB" w:rsidRDefault="00DE287F" w:rsidP="00DA4278">
            <w:pPr>
              <w:ind w:right="-94"/>
            </w:pPr>
            <w:r w:rsidRPr="00DE72FB">
              <w:t>- взрывоопасность (категория) (да, нет)</w:t>
            </w:r>
          </w:p>
        </w:tc>
        <w:tc>
          <w:tcPr>
            <w:tcW w:w="1845" w:type="pct"/>
          </w:tcPr>
          <w:p w14:paraId="7D653720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да</w:t>
            </w:r>
          </w:p>
        </w:tc>
      </w:tr>
      <w:tr w:rsidR="00DE287F" w:rsidRPr="00DE72FB" w14:paraId="25DEACC4" w14:textId="77777777" w:rsidTr="00DA4278">
        <w:trPr>
          <w:cantSplit/>
          <w:trHeight w:val="273"/>
        </w:trPr>
        <w:tc>
          <w:tcPr>
            <w:tcW w:w="3155" w:type="pct"/>
          </w:tcPr>
          <w:p w14:paraId="4D9050E6" w14:textId="77777777" w:rsidR="00DE287F" w:rsidRPr="00DE72FB" w:rsidRDefault="00DE287F" w:rsidP="00DA4278">
            <w:pPr>
              <w:ind w:right="-94"/>
            </w:pPr>
            <w:r w:rsidRPr="00DE72FB">
              <w:t>- воспламеняемость (да, нет)</w:t>
            </w:r>
          </w:p>
        </w:tc>
        <w:tc>
          <w:tcPr>
            <w:tcW w:w="1845" w:type="pct"/>
          </w:tcPr>
          <w:p w14:paraId="347C7699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да</w:t>
            </w:r>
          </w:p>
        </w:tc>
      </w:tr>
      <w:tr w:rsidR="00DE287F" w:rsidRPr="00DE72FB" w14:paraId="2FFD8A95" w14:textId="77777777" w:rsidTr="00DA4278">
        <w:trPr>
          <w:cantSplit/>
          <w:trHeight w:val="203"/>
        </w:trPr>
        <w:tc>
          <w:tcPr>
            <w:tcW w:w="3155" w:type="pct"/>
          </w:tcPr>
          <w:p w14:paraId="6A96A53B" w14:textId="77777777" w:rsidR="00DE287F" w:rsidRPr="00DE72FB" w:rsidRDefault="00DE287F" w:rsidP="00DA4278">
            <w:pPr>
              <w:ind w:right="-94"/>
            </w:pPr>
            <w:r w:rsidRPr="00DE72FB">
              <w:t xml:space="preserve">- максималь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304DB3F5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50</w:t>
            </w:r>
          </w:p>
        </w:tc>
      </w:tr>
      <w:tr w:rsidR="00DE287F" w:rsidRPr="00DE72FB" w14:paraId="64067EED" w14:textId="77777777" w:rsidTr="00DA4278">
        <w:trPr>
          <w:cantSplit/>
          <w:trHeight w:val="250"/>
        </w:trPr>
        <w:tc>
          <w:tcPr>
            <w:tcW w:w="3155" w:type="pct"/>
          </w:tcPr>
          <w:p w14:paraId="2CBA4208" w14:textId="77777777" w:rsidR="00DE287F" w:rsidRPr="00DE72FB" w:rsidRDefault="00DE287F" w:rsidP="00DA4278">
            <w:pPr>
              <w:ind w:right="-94"/>
            </w:pPr>
            <w:r w:rsidRPr="00DE72FB">
              <w:t xml:space="preserve">- минимальная температура, </w:t>
            </w:r>
            <w:r w:rsidRPr="00DE72FB">
              <w:rPr>
                <w:lang w:val="en-US"/>
              </w:rPr>
              <w:sym w:font="Symbol" w:char="F0B0"/>
            </w:r>
            <w:r w:rsidRPr="00DE72FB">
              <w:t>С</w:t>
            </w:r>
          </w:p>
        </w:tc>
        <w:tc>
          <w:tcPr>
            <w:tcW w:w="1845" w:type="pct"/>
          </w:tcPr>
          <w:p w14:paraId="008406D3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0</w:t>
            </w:r>
          </w:p>
        </w:tc>
      </w:tr>
      <w:tr w:rsidR="00DE287F" w:rsidRPr="00DE72FB" w14:paraId="528D4D36" w14:textId="77777777" w:rsidTr="00DA4278">
        <w:trPr>
          <w:cantSplit/>
        </w:trPr>
        <w:tc>
          <w:tcPr>
            <w:tcW w:w="3155" w:type="pct"/>
          </w:tcPr>
          <w:p w14:paraId="684045BA" w14:textId="77777777" w:rsidR="00DE287F" w:rsidRPr="00DE72FB" w:rsidRDefault="00DE287F" w:rsidP="00DA4278">
            <w:pPr>
              <w:ind w:right="-94"/>
            </w:pPr>
            <w:r w:rsidRPr="00DE72FB">
              <w:t>1.6. Прибавка для компенсации коррозии, эрозии, мм</w:t>
            </w:r>
          </w:p>
        </w:tc>
        <w:tc>
          <w:tcPr>
            <w:tcW w:w="1845" w:type="pct"/>
          </w:tcPr>
          <w:p w14:paraId="04BFF100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2</w:t>
            </w:r>
          </w:p>
        </w:tc>
      </w:tr>
      <w:tr w:rsidR="009F5899" w:rsidRPr="00DE72FB" w14:paraId="5A8A1074" w14:textId="77777777" w:rsidTr="009F5899">
        <w:trPr>
          <w:cantSplit/>
        </w:trPr>
        <w:tc>
          <w:tcPr>
            <w:tcW w:w="3155" w:type="pct"/>
          </w:tcPr>
          <w:p w14:paraId="11D80403" w14:textId="77777777" w:rsidR="009F5899" w:rsidRPr="00F65673" w:rsidRDefault="009F5899" w:rsidP="00DA4278">
            <w:pPr>
              <w:ind w:left="252" w:hanging="252"/>
              <w:jc w:val="both"/>
            </w:pPr>
            <w:r>
              <w:t>1.7</w:t>
            </w:r>
            <w:r w:rsidRPr="00F65673">
              <w:t>. Толщина стенки и днища аппарата</w:t>
            </w:r>
          </w:p>
        </w:tc>
        <w:tc>
          <w:tcPr>
            <w:tcW w:w="1845" w:type="pct"/>
          </w:tcPr>
          <w:p w14:paraId="271E9014" w14:textId="77777777" w:rsidR="009F5899" w:rsidRPr="00F65673" w:rsidRDefault="009F5899" w:rsidP="00DA4278">
            <w:pPr>
              <w:ind w:right="-94"/>
              <w:jc w:val="center"/>
            </w:pPr>
            <w:r>
              <w:t>не менее 8мм.</w:t>
            </w:r>
          </w:p>
        </w:tc>
      </w:tr>
      <w:tr w:rsidR="009F5899" w:rsidRPr="00DE72FB" w14:paraId="732B0E6A" w14:textId="77777777" w:rsidTr="009F5899">
        <w:trPr>
          <w:cantSplit/>
        </w:trPr>
        <w:tc>
          <w:tcPr>
            <w:tcW w:w="3155" w:type="pct"/>
          </w:tcPr>
          <w:p w14:paraId="7DA60D06" w14:textId="77777777" w:rsidR="009F5899" w:rsidRDefault="009F5899" w:rsidP="00DA4278">
            <w:pPr>
              <w:ind w:left="252" w:hanging="252"/>
              <w:jc w:val="both"/>
            </w:pPr>
            <w:r>
              <w:t xml:space="preserve">1.8. Тип днища </w:t>
            </w:r>
          </w:p>
        </w:tc>
        <w:tc>
          <w:tcPr>
            <w:tcW w:w="1845" w:type="pct"/>
          </w:tcPr>
          <w:p w14:paraId="664EAC0B" w14:textId="77777777" w:rsidR="009F5899" w:rsidRPr="007C5627" w:rsidRDefault="009F5899" w:rsidP="009F5899">
            <w:pPr>
              <w:ind w:right="-94"/>
              <w:jc w:val="center"/>
            </w:pPr>
            <w:r>
              <w:t>к</w:t>
            </w:r>
            <w:r w:rsidRPr="00D62514">
              <w:t>онические</w:t>
            </w:r>
          </w:p>
        </w:tc>
      </w:tr>
      <w:tr w:rsidR="00DE287F" w:rsidRPr="00DE72FB" w14:paraId="77705497" w14:textId="77777777" w:rsidTr="00DA4278">
        <w:trPr>
          <w:cantSplit/>
          <w:trHeight w:val="455"/>
        </w:trPr>
        <w:tc>
          <w:tcPr>
            <w:tcW w:w="3155" w:type="pct"/>
            <w:vMerge w:val="restart"/>
          </w:tcPr>
          <w:p w14:paraId="55D4F257" w14:textId="77777777" w:rsidR="00DE287F" w:rsidRPr="00DE72FB" w:rsidRDefault="00DE287F" w:rsidP="00DA4278">
            <w:pPr>
              <w:spacing w:before="120" w:after="120"/>
              <w:ind w:right="-94"/>
              <w:jc w:val="both"/>
            </w:pPr>
            <w:r>
              <w:t>1.8.</w:t>
            </w:r>
            <w:r w:rsidRPr="00DE72FB">
              <w:t xml:space="preserve"> Материал</w:t>
            </w:r>
          </w:p>
          <w:p w14:paraId="6561DAEE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Корпуса аппарата</w:t>
            </w:r>
          </w:p>
          <w:p w14:paraId="7618C8CE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Деталей, соприкасающихся с рабочей средой (труб. пучок и т.п.)</w:t>
            </w:r>
          </w:p>
          <w:p w14:paraId="2FDC79B4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Деталей, не соприкасающихся с рабочей средой (рубашка, змеевик и т.п.)</w:t>
            </w:r>
          </w:p>
        </w:tc>
        <w:tc>
          <w:tcPr>
            <w:tcW w:w="1845" w:type="pct"/>
          </w:tcPr>
          <w:p w14:paraId="3835B366" w14:textId="77777777" w:rsidR="00DE287F" w:rsidRPr="00DE72FB" w:rsidRDefault="00DE287F" w:rsidP="00DA4278">
            <w:pPr>
              <w:ind w:right="-94"/>
              <w:jc w:val="center"/>
            </w:pPr>
          </w:p>
          <w:p w14:paraId="7F30350E" w14:textId="77777777" w:rsidR="00DE287F" w:rsidRPr="00DE72FB" w:rsidRDefault="00DE287F" w:rsidP="00DA4278">
            <w:pPr>
              <w:jc w:val="center"/>
            </w:pPr>
            <w:r w:rsidRPr="00DE72FB">
              <w:t>09Г2С</w:t>
            </w:r>
          </w:p>
        </w:tc>
      </w:tr>
      <w:tr w:rsidR="00DE287F" w:rsidRPr="00DE72FB" w14:paraId="48884965" w14:textId="77777777" w:rsidTr="00DA4278">
        <w:trPr>
          <w:cantSplit/>
          <w:trHeight w:val="263"/>
        </w:trPr>
        <w:tc>
          <w:tcPr>
            <w:tcW w:w="3155" w:type="pct"/>
            <w:vMerge/>
          </w:tcPr>
          <w:p w14:paraId="2B6A2476" w14:textId="77777777" w:rsidR="00DE287F" w:rsidRPr="00DE72FB" w:rsidRDefault="00DE287F" w:rsidP="00DA4278">
            <w:pPr>
              <w:numPr>
                <w:ilvl w:val="0"/>
                <w:numId w:val="4"/>
              </w:numPr>
              <w:spacing w:before="120" w:after="120" w:line="360" w:lineRule="auto"/>
              <w:ind w:right="-94"/>
              <w:jc w:val="both"/>
              <w:rPr>
                <w:highlight w:val="yellow"/>
              </w:rPr>
            </w:pPr>
          </w:p>
        </w:tc>
        <w:tc>
          <w:tcPr>
            <w:tcW w:w="1845" w:type="pct"/>
          </w:tcPr>
          <w:p w14:paraId="2205833C" w14:textId="77777777" w:rsidR="00DE287F" w:rsidRPr="00DE72FB" w:rsidRDefault="00DE287F" w:rsidP="00DA4278">
            <w:pPr>
              <w:jc w:val="center"/>
            </w:pPr>
            <w:r w:rsidRPr="00DE72FB">
              <w:t>09Г2С</w:t>
            </w:r>
          </w:p>
        </w:tc>
      </w:tr>
      <w:tr w:rsidR="00DE287F" w:rsidRPr="00DE72FB" w14:paraId="3C2C3168" w14:textId="77777777" w:rsidTr="00DA4278">
        <w:trPr>
          <w:cantSplit/>
          <w:trHeight w:val="424"/>
        </w:trPr>
        <w:tc>
          <w:tcPr>
            <w:tcW w:w="3155" w:type="pct"/>
            <w:vMerge/>
          </w:tcPr>
          <w:p w14:paraId="2F74952A" w14:textId="77777777" w:rsidR="00DE287F" w:rsidRPr="00DE72FB" w:rsidRDefault="00DE287F" w:rsidP="00DA4278">
            <w:pPr>
              <w:numPr>
                <w:ilvl w:val="0"/>
                <w:numId w:val="4"/>
              </w:numPr>
              <w:spacing w:before="120" w:after="120" w:line="360" w:lineRule="auto"/>
              <w:ind w:right="-94"/>
              <w:jc w:val="both"/>
              <w:rPr>
                <w:highlight w:val="yellow"/>
              </w:rPr>
            </w:pPr>
          </w:p>
        </w:tc>
        <w:tc>
          <w:tcPr>
            <w:tcW w:w="1845" w:type="pct"/>
          </w:tcPr>
          <w:p w14:paraId="268B2E32" w14:textId="77777777" w:rsidR="00DE287F" w:rsidRPr="00DE72FB" w:rsidRDefault="00DE287F" w:rsidP="00DA4278">
            <w:pPr>
              <w:jc w:val="center"/>
            </w:pPr>
          </w:p>
          <w:p w14:paraId="44780802" w14:textId="77777777" w:rsidR="00DE287F" w:rsidRPr="00DE72FB" w:rsidRDefault="00DE287F" w:rsidP="00DA4278">
            <w:pPr>
              <w:jc w:val="center"/>
            </w:pPr>
          </w:p>
          <w:p w14:paraId="4BD81861" w14:textId="77777777" w:rsidR="00DE287F" w:rsidRPr="00DE72FB" w:rsidRDefault="00DE287F" w:rsidP="00DA4278">
            <w:pPr>
              <w:jc w:val="center"/>
            </w:pPr>
            <w:r w:rsidRPr="00DE72FB">
              <w:t>09Г2С</w:t>
            </w:r>
          </w:p>
        </w:tc>
      </w:tr>
      <w:tr w:rsidR="00DE287F" w:rsidRPr="00DE72FB" w14:paraId="28E46F8D" w14:textId="77777777" w:rsidTr="00DA4278">
        <w:trPr>
          <w:cantSplit/>
        </w:trPr>
        <w:tc>
          <w:tcPr>
            <w:tcW w:w="3155" w:type="pct"/>
          </w:tcPr>
          <w:p w14:paraId="06703967" w14:textId="77777777" w:rsidR="00DE287F" w:rsidRPr="00DE72FB" w:rsidRDefault="00DE287F" w:rsidP="00DA4278">
            <w:pPr>
              <w:ind w:right="-94"/>
            </w:pPr>
            <w:r>
              <w:t>1.9</w:t>
            </w:r>
            <w:r w:rsidRPr="00DE72FB">
              <w:t xml:space="preserve"> Тип опор</w:t>
            </w:r>
          </w:p>
          <w:p w14:paraId="1A56D6FF" w14:textId="77777777" w:rsidR="00DE287F" w:rsidRPr="00DE72FB" w:rsidRDefault="00DE287F" w:rsidP="00DA4278">
            <w:pPr>
              <w:ind w:right="-94"/>
            </w:pPr>
            <w:r w:rsidRPr="00DE72FB">
              <w:t>для горизонтальных аппаратов:</w:t>
            </w:r>
          </w:p>
          <w:p w14:paraId="1082BF6B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бетонные</w:t>
            </w:r>
          </w:p>
          <w:p w14:paraId="02F629FE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металлические</w:t>
            </w:r>
          </w:p>
          <w:p w14:paraId="38B598A4" w14:textId="77777777" w:rsidR="00DE287F" w:rsidRPr="00DE72FB" w:rsidRDefault="00DE287F" w:rsidP="00DA4278">
            <w:pPr>
              <w:ind w:right="-94"/>
            </w:pPr>
            <w:r w:rsidRPr="00DE72FB">
              <w:t>для вертикальных аппаратов:</w:t>
            </w:r>
          </w:p>
          <w:p w14:paraId="29AD9B3B" w14:textId="77777777" w:rsidR="00DE287F" w:rsidRPr="00DE72FB" w:rsidRDefault="00DE287F" w:rsidP="00DA4278">
            <w:pPr>
              <w:numPr>
                <w:ilvl w:val="0"/>
                <w:numId w:val="5"/>
              </w:numPr>
              <w:spacing w:before="120" w:after="120"/>
              <w:ind w:right="-94"/>
              <w:jc w:val="both"/>
            </w:pPr>
            <w:r w:rsidRPr="00DE72FB">
              <w:t>стойки</w:t>
            </w:r>
          </w:p>
          <w:p w14:paraId="0428F423" w14:textId="77777777" w:rsidR="00DE287F" w:rsidRPr="00DE72FB" w:rsidRDefault="00DE287F" w:rsidP="00DA4278">
            <w:pPr>
              <w:ind w:right="-94"/>
            </w:pPr>
            <w:r w:rsidRPr="00DE72FB">
              <w:t xml:space="preserve">-    лапы </w:t>
            </w:r>
          </w:p>
        </w:tc>
        <w:tc>
          <w:tcPr>
            <w:tcW w:w="1845" w:type="pct"/>
            <w:vAlign w:val="center"/>
          </w:tcPr>
          <w:p w14:paraId="322AA40E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Металлические седловые по ОСТ 26-2091</w:t>
            </w:r>
          </w:p>
        </w:tc>
      </w:tr>
      <w:tr w:rsidR="00DE287F" w:rsidRPr="00DE72FB" w14:paraId="786246F6" w14:textId="77777777" w:rsidTr="00DA4278">
        <w:trPr>
          <w:cantSplit/>
        </w:trPr>
        <w:tc>
          <w:tcPr>
            <w:tcW w:w="3155" w:type="pct"/>
          </w:tcPr>
          <w:p w14:paraId="5E982C1E" w14:textId="77777777" w:rsidR="00DE287F" w:rsidRPr="00DE72FB" w:rsidRDefault="00DE287F" w:rsidP="00DA4278">
            <w:pPr>
              <w:ind w:right="-94"/>
            </w:pPr>
            <w:r>
              <w:t>1.10</w:t>
            </w:r>
            <w:r w:rsidRPr="00DE72FB">
              <w:t>. Тип уплотнительной поверхности фланцевых соединений (гладкая, выступ-впадина, шип-паз)</w:t>
            </w:r>
          </w:p>
        </w:tc>
        <w:tc>
          <w:tcPr>
            <w:tcW w:w="1845" w:type="pct"/>
            <w:vAlign w:val="center"/>
          </w:tcPr>
          <w:p w14:paraId="0EE16813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гладкая</w:t>
            </w:r>
          </w:p>
        </w:tc>
      </w:tr>
      <w:tr w:rsidR="00DE287F" w:rsidRPr="00DE72FB" w14:paraId="4B9E7525" w14:textId="77777777" w:rsidTr="00DA4278">
        <w:trPr>
          <w:cantSplit/>
        </w:trPr>
        <w:tc>
          <w:tcPr>
            <w:tcW w:w="3155" w:type="pct"/>
          </w:tcPr>
          <w:p w14:paraId="6D49560F" w14:textId="77777777" w:rsidR="00DE287F" w:rsidRPr="00DE72FB" w:rsidRDefault="00DE287F" w:rsidP="00DA4278">
            <w:pPr>
              <w:ind w:right="-94"/>
            </w:pPr>
            <w:r>
              <w:t>1.11</w:t>
            </w:r>
            <w:r w:rsidRPr="00DE72FB">
              <w:t>. Срок службы аппарата, лет</w:t>
            </w:r>
          </w:p>
        </w:tc>
        <w:tc>
          <w:tcPr>
            <w:tcW w:w="1845" w:type="pct"/>
          </w:tcPr>
          <w:p w14:paraId="31775FAE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20</w:t>
            </w:r>
          </w:p>
        </w:tc>
      </w:tr>
      <w:tr w:rsidR="00DE287F" w:rsidRPr="00DE72FB" w14:paraId="6ECBE1A4" w14:textId="77777777" w:rsidTr="00DA4278">
        <w:trPr>
          <w:cantSplit/>
        </w:trPr>
        <w:tc>
          <w:tcPr>
            <w:tcW w:w="3155" w:type="pct"/>
          </w:tcPr>
          <w:p w14:paraId="1900EB9A" w14:textId="77777777" w:rsidR="00DE287F" w:rsidRPr="00DE72FB" w:rsidRDefault="00DE287F" w:rsidP="00DA4278">
            <w:pPr>
              <w:ind w:right="-94"/>
            </w:pPr>
            <w:r>
              <w:t>1.12</w:t>
            </w:r>
            <w:r w:rsidRPr="00DE72FB">
              <w:t>. Число циклов нагружения за весь срок службы, не более</w:t>
            </w:r>
          </w:p>
        </w:tc>
        <w:tc>
          <w:tcPr>
            <w:tcW w:w="1845" w:type="pct"/>
          </w:tcPr>
          <w:p w14:paraId="535B40A5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-</w:t>
            </w:r>
          </w:p>
        </w:tc>
      </w:tr>
      <w:tr w:rsidR="00DE287F" w:rsidRPr="00DE72FB" w14:paraId="0D9D73E4" w14:textId="77777777" w:rsidTr="00DA4278">
        <w:trPr>
          <w:cantSplit/>
        </w:trPr>
        <w:tc>
          <w:tcPr>
            <w:tcW w:w="3155" w:type="pct"/>
          </w:tcPr>
          <w:p w14:paraId="1E9C3968" w14:textId="77777777" w:rsidR="00DE287F" w:rsidRPr="00DE72FB" w:rsidRDefault="00DE287F" w:rsidP="00DA4278">
            <w:pPr>
              <w:ind w:right="-94"/>
            </w:pPr>
            <w:r>
              <w:t>1.13</w:t>
            </w:r>
            <w:r w:rsidRPr="00DE72FB">
              <w:t>. Внутренний объем, м</w:t>
            </w:r>
            <w:r w:rsidRPr="00DE72FB">
              <w:rPr>
                <w:vertAlign w:val="superscript"/>
              </w:rPr>
              <w:t>3</w:t>
            </w:r>
          </w:p>
        </w:tc>
        <w:tc>
          <w:tcPr>
            <w:tcW w:w="1845" w:type="pct"/>
          </w:tcPr>
          <w:p w14:paraId="6A5302C0" w14:textId="77777777" w:rsidR="00DE287F" w:rsidRPr="00DE72FB" w:rsidRDefault="00DE287F" w:rsidP="00DA4278">
            <w:pPr>
              <w:tabs>
                <w:tab w:val="left" w:pos="1663"/>
                <w:tab w:val="center" w:pos="1782"/>
              </w:tabs>
              <w:ind w:right="-94"/>
              <w:jc w:val="center"/>
            </w:pPr>
            <w:r w:rsidRPr="00DE72FB">
              <w:t>5</w:t>
            </w:r>
          </w:p>
        </w:tc>
      </w:tr>
      <w:tr w:rsidR="00DE287F" w:rsidRPr="00DE72FB" w14:paraId="00B9A10B" w14:textId="77777777" w:rsidTr="00DA4278">
        <w:trPr>
          <w:cantSplit/>
          <w:trHeight w:val="562"/>
        </w:trPr>
        <w:tc>
          <w:tcPr>
            <w:tcW w:w="3155" w:type="pct"/>
          </w:tcPr>
          <w:p w14:paraId="6C73BA22" w14:textId="77777777" w:rsidR="00DE287F" w:rsidRPr="00DE72FB" w:rsidRDefault="00DE287F" w:rsidP="00DA4278">
            <w:pPr>
              <w:ind w:right="-94"/>
              <w:rPr>
                <w:highlight w:val="yellow"/>
              </w:rPr>
            </w:pPr>
            <w:r>
              <w:lastRenderedPageBreak/>
              <w:t>1.14</w:t>
            </w:r>
            <w:r w:rsidRPr="00DE72FB">
              <w:t>. Антикоррозионное покрытие и теплоизоляция</w:t>
            </w:r>
          </w:p>
        </w:tc>
        <w:tc>
          <w:tcPr>
            <w:tcW w:w="1845" w:type="pct"/>
          </w:tcPr>
          <w:p w14:paraId="2EB88F0E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Тепловая изоляция подземных емкостей:</w:t>
            </w:r>
          </w:p>
          <w:p w14:paraId="7954EAB8" w14:textId="77777777" w:rsidR="00DE287F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композиция органо-силикатная ОС12-03 (2 слоя) по ТУ 84-725-</w:t>
            </w:r>
            <w:proofErr w:type="gramStart"/>
            <w:r w:rsidRPr="00DE72FB">
              <w:t>78.</w:t>
            </w:r>
            <w:r>
              <w:t>-</w:t>
            </w:r>
            <w:proofErr w:type="gramEnd"/>
            <w:r>
              <w:t xml:space="preserve"> Либо аналог;</w:t>
            </w:r>
          </w:p>
          <w:p w14:paraId="49BD7E7E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 (Перед нанесением композиции ОС 12-03 поверхность очистить от загрязнения, окалины, ржавчины, старого непрочно держащегося покрытия и обезжиривают);</w:t>
            </w:r>
          </w:p>
          <w:p w14:paraId="05AA861D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система компонентов «</w:t>
            </w:r>
            <w:proofErr w:type="spellStart"/>
            <w:r w:rsidRPr="00DE72FB">
              <w:t>Депур</w:t>
            </w:r>
            <w:proofErr w:type="spellEnd"/>
            <w:r w:rsidRPr="00DE72FB">
              <w:t>-ЖТН» марки АН-345 по ТУ 2226-001-58275339-2002</w:t>
            </w:r>
            <w:r>
              <w:t>- Либо аналог</w:t>
            </w:r>
            <w:r w:rsidRPr="00DE72FB">
              <w:t>;</w:t>
            </w:r>
          </w:p>
          <w:p w14:paraId="79E7ADF2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</w:t>
            </w:r>
            <w:proofErr w:type="spellStart"/>
            <w:r w:rsidRPr="00DE72FB">
              <w:t>праймер</w:t>
            </w:r>
            <w:proofErr w:type="spellEnd"/>
            <w:r w:rsidRPr="00DE72FB">
              <w:t xml:space="preserve"> НК-50 по ТУ 5775-001-01297859-95</w:t>
            </w:r>
            <w:r>
              <w:t>- Либо аналог</w:t>
            </w:r>
            <w:r w:rsidRPr="00DE72FB">
              <w:t>;</w:t>
            </w:r>
          </w:p>
          <w:p w14:paraId="48090B95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-лента полиэтиленовая для изоляции </w:t>
            </w:r>
            <w:proofErr w:type="spellStart"/>
            <w:r w:rsidRPr="00DE72FB">
              <w:t>нефтегазопродуктопроводов</w:t>
            </w:r>
            <w:proofErr w:type="spellEnd"/>
            <w:r w:rsidRPr="00DE72FB">
              <w:t xml:space="preserve"> </w:t>
            </w:r>
            <w:proofErr w:type="spellStart"/>
            <w:r w:rsidRPr="00DE72FB">
              <w:t>Полилен</w:t>
            </w:r>
            <w:proofErr w:type="spellEnd"/>
            <w:r w:rsidRPr="00DE72FB">
              <w:t xml:space="preserve"> 40-ЛИ-63 (2 слоя) по ТУ 2245-003 1297859-99</w:t>
            </w:r>
            <w:r>
              <w:t>- Либо аналог</w:t>
            </w:r>
            <w:r w:rsidRPr="00DE72FB">
              <w:t>;</w:t>
            </w:r>
          </w:p>
          <w:p w14:paraId="1E0E37E9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 xml:space="preserve">-обертка полиэтиленовая для защиты изоляции </w:t>
            </w:r>
            <w:proofErr w:type="spellStart"/>
            <w:r w:rsidRPr="00DE72FB">
              <w:t>нефтегазопродуктопроводов</w:t>
            </w:r>
            <w:proofErr w:type="spellEnd"/>
            <w:r w:rsidRPr="00DE72FB">
              <w:t xml:space="preserve"> </w:t>
            </w:r>
            <w:proofErr w:type="spellStart"/>
            <w:r w:rsidRPr="00DE72FB">
              <w:t>Полилен</w:t>
            </w:r>
            <w:proofErr w:type="spellEnd"/>
            <w:r w:rsidRPr="00DE72FB">
              <w:t xml:space="preserve"> 40-ОБ-63 по ТУ 2245-004-1297859-99</w:t>
            </w:r>
            <w:r>
              <w:t>- Либо аналог</w:t>
            </w:r>
            <w:r w:rsidRPr="00DE72FB">
              <w:t>.</w:t>
            </w:r>
          </w:p>
          <w:p w14:paraId="2283A4E3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proofErr w:type="spellStart"/>
            <w:r w:rsidRPr="00DE72FB">
              <w:t>Антикорозионное</w:t>
            </w:r>
            <w:proofErr w:type="spellEnd"/>
            <w:r w:rsidRPr="00DE72FB">
              <w:t xml:space="preserve"> покрытие внутренней поверхности емкости: </w:t>
            </w:r>
          </w:p>
          <w:p w14:paraId="2F5957A1" w14:textId="77777777" w:rsidR="00DE287F" w:rsidRPr="00DE72FB" w:rsidRDefault="00DE287F" w:rsidP="00DA4278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E72FB">
              <w:t>-</w:t>
            </w:r>
            <w:proofErr w:type="spellStart"/>
            <w:r w:rsidRPr="00DE72FB">
              <w:rPr>
                <w:lang w:val="en-US"/>
              </w:rPr>
              <w:t>Masscotank</w:t>
            </w:r>
            <w:proofErr w:type="spellEnd"/>
            <w:r w:rsidRPr="00DE72FB">
              <w:t xml:space="preserve"> 11 (350-450 мкм)</w:t>
            </w:r>
            <w:r>
              <w:t xml:space="preserve"> - Либо аналог</w:t>
            </w:r>
            <w:r w:rsidRPr="00DE72FB">
              <w:t>;</w:t>
            </w:r>
          </w:p>
          <w:p w14:paraId="11839A0D" w14:textId="77777777" w:rsidR="00DE287F" w:rsidRPr="00DE72FB" w:rsidRDefault="00DE287F" w:rsidP="00DA4278">
            <w:pPr>
              <w:ind w:right="-94"/>
            </w:pPr>
            <w:r w:rsidRPr="00DE72FB">
              <w:t>-предусмотреть предварительную очистку резервуара.</w:t>
            </w:r>
          </w:p>
        </w:tc>
      </w:tr>
      <w:tr w:rsidR="00DE287F" w:rsidRPr="00DE72FB" w14:paraId="33EB1023" w14:textId="77777777" w:rsidTr="00DA4278">
        <w:trPr>
          <w:cantSplit/>
        </w:trPr>
        <w:tc>
          <w:tcPr>
            <w:tcW w:w="3155" w:type="pct"/>
          </w:tcPr>
          <w:p w14:paraId="6C63DEF0" w14:textId="77777777" w:rsidR="00DE287F" w:rsidRPr="00DE72FB" w:rsidRDefault="00DE287F" w:rsidP="00DA4278">
            <w:pPr>
              <w:ind w:right="-94"/>
            </w:pPr>
            <w:r>
              <w:t>1.15</w:t>
            </w:r>
            <w:r w:rsidRPr="00DE72FB">
              <w:t>. Теплообменное устройство (тип по АТК 24.218.07-90)</w:t>
            </w:r>
          </w:p>
        </w:tc>
        <w:tc>
          <w:tcPr>
            <w:tcW w:w="1845" w:type="pct"/>
          </w:tcPr>
          <w:p w14:paraId="4E6C8304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нет</w:t>
            </w:r>
          </w:p>
        </w:tc>
      </w:tr>
      <w:tr w:rsidR="00DE287F" w:rsidRPr="00DE72FB" w14:paraId="7AE076E1" w14:textId="77777777" w:rsidTr="00DA4278">
        <w:trPr>
          <w:cantSplit/>
        </w:trPr>
        <w:tc>
          <w:tcPr>
            <w:tcW w:w="3155" w:type="pct"/>
          </w:tcPr>
          <w:p w14:paraId="5BD6E6D4" w14:textId="77777777" w:rsidR="00DE287F" w:rsidRPr="00DE72FB" w:rsidRDefault="00DE287F" w:rsidP="00DA4278">
            <w:pPr>
              <w:ind w:right="-94"/>
            </w:pPr>
            <w:r>
              <w:t>1.16</w:t>
            </w:r>
            <w:r w:rsidRPr="00DE72FB">
              <w:t>. Высота горловины, мм.</w:t>
            </w:r>
          </w:p>
        </w:tc>
        <w:tc>
          <w:tcPr>
            <w:tcW w:w="1845" w:type="pct"/>
          </w:tcPr>
          <w:p w14:paraId="5E62443B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1800</w:t>
            </w:r>
          </w:p>
        </w:tc>
      </w:tr>
      <w:tr w:rsidR="00DE287F" w:rsidRPr="00DE72FB" w14:paraId="5370657D" w14:textId="77777777" w:rsidTr="00DA4278">
        <w:trPr>
          <w:cantSplit/>
        </w:trPr>
        <w:tc>
          <w:tcPr>
            <w:tcW w:w="3155" w:type="pct"/>
          </w:tcPr>
          <w:p w14:paraId="103D81B7" w14:textId="77777777" w:rsidR="00DE287F" w:rsidRPr="00DE72FB" w:rsidRDefault="00DE287F" w:rsidP="00DA4278">
            <w:pPr>
              <w:ind w:right="-94"/>
            </w:pPr>
            <w:r>
              <w:t>1.17</w:t>
            </w:r>
            <w:r w:rsidRPr="00DE72FB">
              <w:t>. Материал прокладок</w:t>
            </w:r>
          </w:p>
        </w:tc>
        <w:tc>
          <w:tcPr>
            <w:tcW w:w="1845" w:type="pct"/>
          </w:tcPr>
          <w:p w14:paraId="22A5F338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Масло-</w:t>
            </w:r>
            <w:proofErr w:type="spellStart"/>
            <w:r w:rsidRPr="00DE72FB">
              <w:t>бензостойкий</w:t>
            </w:r>
            <w:proofErr w:type="spellEnd"/>
            <w:r w:rsidRPr="00DE72FB">
              <w:t xml:space="preserve"> паронит</w:t>
            </w:r>
          </w:p>
        </w:tc>
      </w:tr>
      <w:tr w:rsidR="00DE287F" w:rsidRPr="00DE72FB" w14:paraId="661107BF" w14:textId="77777777" w:rsidTr="00DA4278">
        <w:trPr>
          <w:cantSplit/>
        </w:trPr>
        <w:tc>
          <w:tcPr>
            <w:tcW w:w="3155" w:type="pct"/>
          </w:tcPr>
          <w:p w14:paraId="19F24474" w14:textId="77777777" w:rsidR="00DE287F" w:rsidRPr="00DE72FB" w:rsidRDefault="00DE287F" w:rsidP="00DA4278">
            <w:pPr>
              <w:ind w:right="-94"/>
            </w:pPr>
            <w:r>
              <w:t>1.18</w:t>
            </w:r>
            <w:r w:rsidRPr="00DE72FB">
              <w:t>. Назначение аппарата</w:t>
            </w:r>
          </w:p>
        </w:tc>
        <w:tc>
          <w:tcPr>
            <w:tcW w:w="1845" w:type="pct"/>
          </w:tcPr>
          <w:p w14:paraId="7E38DA06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Сбор нефти из ФСНД, ФСВД</w:t>
            </w:r>
          </w:p>
        </w:tc>
      </w:tr>
      <w:tr w:rsidR="00DE287F" w:rsidRPr="00DE72FB" w14:paraId="1BA65206" w14:textId="77777777" w:rsidTr="00DA4278">
        <w:trPr>
          <w:cantSplit/>
        </w:trPr>
        <w:tc>
          <w:tcPr>
            <w:tcW w:w="3155" w:type="pct"/>
          </w:tcPr>
          <w:p w14:paraId="3663160F" w14:textId="77777777" w:rsidR="00DE287F" w:rsidRPr="00DE72FB" w:rsidRDefault="00DE287F" w:rsidP="00DA4278">
            <w:pPr>
              <w:ind w:right="-94"/>
            </w:pPr>
            <w:r>
              <w:t>1.19</w:t>
            </w:r>
            <w:r w:rsidRPr="00DE72FB">
              <w:t xml:space="preserve">. Место </w:t>
            </w:r>
            <w:proofErr w:type="gramStart"/>
            <w:r w:rsidRPr="00DE72FB">
              <w:t>расположения  объекта</w:t>
            </w:r>
            <w:proofErr w:type="gramEnd"/>
            <w:r w:rsidRPr="00DE72FB">
              <w:t>, где установлен аппарат (город, район)</w:t>
            </w:r>
          </w:p>
        </w:tc>
        <w:tc>
          <w:tcPr>
            <w:tcW w:w="1845" w:type="pct"/>
          </w:tcPr>
          <w:p w14:paraId="062A30FF" w14:textId="298C6BE8" w:rsidR="00DE287F" w:rsidRPr="00DE72FB" w:rsidRDefault="00C30D1E" w:rsidP="00DA4278">
            <w:pPr>
              <w:ind w:right="-94"/>
              <w:jc w:val="center"/>
            </w:pPr>
            <w:proofErr w:type="spellStart"/>
            <w:r w:rsidRPr="00C30D1E">
              <w:t>Усть-Пурпейский</w:t>
            </w:r>
            <w:proofErr w:type="spellEnd"/>
            <w:r w:rsidRPr="00C30D1E">
              <w:t xml:space="preserve"> лицензионный участок</w:t>
            </w:r>
          </w:p>
        </w:tc>
      </w:tr>
      <w:tr w:rsidR="00DE287F" w:rsidRPr="00DE72FB" w14:paraId="1488D045" w14:textId="77777777" w:rsidTr="00DA4278">
        <w:trPr>
          <w:cantSplit/>
        </w:trPr>
        <w:tc>
          <w:tcPr>
            <w:tcW w:w="3155" w:type="pct"/>
          </w:tcPr>
          <w:p w14:paraId="56A56A2C" w14:textId="77777777" w:rsidR="00DE287F" w:rsidRPr="00DE72FB" w:rsidRDefault="00DE287F" w:rsidP="00DA4278">
            <w:pPr>
              <w:ind w:right="-94"/>
            </w:pPr>
            <w:r>
              <w:t>1.20</w:t>
            </w:r>
            <w:r w:rsidRPr="00DE72FB">
              <w:t xml:space="preserve">. </w:t>
            </w:r>
            <w:r w:rsidRPr="00DE72FB">
              <w:rPr>
                <w:spacing w:val="-10"/>
              </w:rPr>
              <w:t>Место установки аппарата (наружная, в неотапливаемом помещении, в отапливаемом помещении)</w:t>
            </w:r>
          </w:p>
        </w:tc>
        <w:tc>
          <w:tcPr>
            <w:tcW w:w="1845" w:type="pct"/>
            <w:vAlign w:val="center"/>
          </w:tcPr>
          <w:p w14:paraId="22E70A74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подземная установка</w:t>
            </w:r>
          </w:p>
        </w:tc>
      </w:tr>
      <w:tr w:rsidR="00DE287F" w:rsidRPr="00DE72FB" w14:paraId="08995466" w14:textId="77777777" w:rsidTr="00DA4278">
        <w:trPr>
          <w:cantSplit/>
        </w:trPr>
        <w:tc>
          <w:tcPr>
            <w:tcW w:w="3155" w:type="pct"/>
          </w:tcPr>
          <w:p w14:paraId="5FAAAF85" w14:textId="77777777" w:rsidR="00DE287F" w:rsidRPr="00DE72FB" w:rsidRDefault="00DE287F" w:rsidP="00DA4278">
            <w:pPr>
              <w:ind w:right="-94"/>
            </w:pPr>
            <w:r>
              <w:t>1.21</w:t>
            </w:r>
            <w:r w:rsidRPr="00DE72FB">
              <w:t xml:space="preserve">. </w:t>
            </w:r>
            <w:r w:rsidRPr="00DE72FB">
              <w:rPr>
                <w:spacing w:val="-12"/>
              </w:rPr>
              <w:t xml:space="preserve">Средняя температура наиболее холодной пятидневки </w:t>
            </w:r>
            <w:proofErr w:type="gramStart"/>
            <w:r w:rsidRPr="00DE72FB">
              <w:rPr>
                <w:spacing w:val="-12"/>
              </w:rPr>
              <w:t>района,  °</w:t>
            </w:r>
            <w:proofErr w:type="gramEnd"/>
            <w:r w:rsidRPr="00DE72FB">
              <w:rPr>
                <w:spacing w:val="-12"/>
              </w:rPr>
              <w:t xml:space="preserve">С </w:t>
            </w:r>
            <w:proofErr w:type="spellStart"/>
            <w:r w:rsidRPr="00DE72FB">
              <w:rPr>
                <w:spacing w:val="-12"/>
              </w:rPr>
              <w:t>с</w:t>
            </w:r>
            <w:proofErr w:type="spellEnd"/>
            <w:r w:rsidRPr="00DE72FB">
              <w:rPr>
                <w:spacing w:val="-12"/>
              </w:rPr>
              <w:t xml:space="preserve"> обеспеченностью 0,98</w:t>
            </w:r>
          </w:p>
        </w:tc>
        <w:tc>
          <w:tcPr>
            <w:tcW w:w="1845" w:type="pct"/>
          </w:tcPr>
          <w:p w14:paraId="321C73F5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Минус 49</w:t>
            </w:r>
          </w:p>
        </w:tc>
      </w:tr>
      <w:tr w:rsidR="00DE287F" w:rsidRPr="00DE72FB" w14:paraId="3D1E4991" w14:textId="77777777" w:rsidTr="00DA4278">
        <w:trPr>
          <w:cantSplit/>
        </w:trPr>
        <w:tc>
          <w:tcPr>
            <w:tcW w:w="3155" w:type="pct"/>
          </w:tcPr>
          <w:p w14:paraId="7D479116" w14:textId="77777777" w:rsidR="00DE287F" w:rsidRPr="00DE72FB" w:rsidRDefault="00DE287F" w:rsidP="00DA4278">
            <w:pPr>
              <w:ind w:right="-94"/>
            </w:pPr>
            <w:r>
              <w:t>1.22</w:t>
            </w:r>
            <w:r w:rsidRPr="00DE72FB">
              <w:t>. Сейсмичность, балл</w:t>
            </w:r>
          </w:p>
        </w:tc>
        <w:tc>
          <w:tcPr>
            <w:tcW w:w="1845" w:type="pct"/>
          </w:tcPr>
          <w:p w14:paraId="3D95F67F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5</w:t>
            </w:r>
          </w:p>
        </w:tc>
      </w:tr>
      <w:tr w:rsidR="00DE287F" w:rsidRPr="00DE72FB" w14:paraId="42F5E570" w14:textId="77777777" w:rsidTr="00DA4278">
        <w:trPr>
          <w:cantSplit/>
        </w:trPr>
        <w:tc>
          <w:tcPr>
            <w:tcW w:w="3155" w:type="pct"/>
            <w:vAlign w:val="center"/>
          </w:tcPr>
          <w:p w14:paraId="4DF91AF0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DE72FB">
              <w:t>1.</w:t>
            </w:r>
            <w:r>
              <w:rPr>
                <w:lang w:val="en-US"/>
              </w:rPr>
              <w:t>2</w:t>
            </w:r>
            <w:r>
              <w:t>3</w:t>
            </w:r>
            <w:r w:rsidRPr="00DE72FB">
              <w:t>. Климатическое условие по ГОСТ 15150-69</w:t>
            </w:r>
          </w:p>
        </w:tc>
        <w:tc>
          <w:tcPr>
            <w:tcW w:w="1845" w:type="pct"/>
            <w:vAlign w:val="center"/>
          </w:tcPr>
          <w:p w14:paraId="688B4C2A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DE72FB">
              <w:rPr>
                <w:szCs w:val="20"/>
                <w:lang w:eastAsia="en-US"/>
              </w:rPr>
              <w:t>ХЛ1</w:t>
            </w:r>
          </w:p>
        </w:tc>
      </w:tr>
      <w:tr w:rsidR="00DE287F" w:rsidRPr="00DE72FB" w14:paraId="37047B95" w14:textId="77777777" w:rsidTr="00DA4278">
        <w:trPr>
          <w:cantSplit/>
        </w:trPr>
        <w:tc>
          <w:tcPr>
            <w:tcW w:w="3155" w:type="pct"/>
            <w:vAlign w:val="center"/>
          </w:tcPr>
          <w:p w14:paraId="6E6FCF07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>
              <w:t>1.24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1845" w:type="pct"/>
            <w:vAlign w:val="center"/>
          </w:tcPr>
          <w:p w14:paraId="52663B79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DE72FB">
              <w:t xml:space="preserve">минус </w:t>
            </w:r>
            <w:r w:rsidRPr="00DE72FB">
              <w:rPr>
                <w:szCs w:val="20"/>
                <w:lang w:eastAsia="en-US"/>
              </w:rPr>
              <w:t>47</w:t>
            </w:r>
          </w:p>
        </w:tc>
      </w:tr>
      <w:tr w:rsidR="00DE287F" w:rsidRPr="00DE72FB" w14:paraId="559CDF01" w14:textId="77777777" w:rsidTr="00DA4278">
        <w:trPr>
          <w:cantSplit/>
        </w:trPr>
        <w:tc>
          <w:tcPr>
            <w:tcW w:w="3155" w:type="pct"/>
          </w:tcPr>
          <w:p w14:paraId="4205C8D0" w14:textId="77777777" w:rsidR="00DE287F" w:rsidRPr="00DE72FB" w:rsidRDefault="00DE287F" w:rsidP="00DA4278">
            <w:r>
              <w:t>1.25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1845" w:type="pct"/>
          </w:tcPr>
          <w:p w14:paraId="72F5AA8D" w14:textId="77777777" w:rsidR="00DE287F" w:rsidRPr="00DE72FB" w:rsidRDefault="00DE287F" w:rsidP="00DA4278">
            <w:pPr>
              <w:jc w:val="center"/>
            </w:pPr>
            <w:r w:rsidRPr="00DE72FB">
              <w:rPr>
                <w:bCs/>
              </w:rPr>
              <w:t>минус 54</w:t>
            </w:r>
          </w:p>
        </w:tc>
      </w:tr>
      <w:tr w:rsidR="00DE287F" w:rsidRPr="00DE72FB" w14:paraId="602B58EA" w14:textId="77777777" w:rsidTr="00DA4278">
        <w:trPr>
          <w:cantSplit/>
        </w:trPr>
        <w:tc>
          <w:tcPr>
            <w:tcW w:w="3155" w:type="pct"/>
            <w:vAlign w:val="center"/>
          </w:tcPr>
          <w:p w14:paraId="7E2405E5" w14:textId="77777777" w:rsidR="00DE287F" w:rsidRPr="00DE72FB" w:rsidRDefault="00DE287F" w:rsidP="00DA4278">
            <w:r>
              <w:t>1.26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DE72FB">
              <w:rPr>
                <w:szCs w:val="20"/>
                <w:lang w:eastAsia="en-US"/>
              </w:rPr>
              <w:t>min</w:t>
            </w:r>
            <w:proofErr w:type="spellEnd"/>
            <w:r w:rsidRPr="00DE72FB">
              <w:rPr>
                <w:szCs w:val="20"/>
                <w:lang w:eastAsia="en-US"/>
              </w:rPr>
              <w:t>/</w:t>
            </w:r>
            <w:proofErr w:type="spellStart"/>
            <w:r w:rsidRPr="00DE72FB">
              <w:rPr>
                <w:szCs w:val="20"/>
                <w:lang w:eastAsia="en-US"/>
              </w:rPr>
              <w:t>max</w:t>
            </w:r>
            <w:proofErr w:type="spellEnd"/>
            <w:r w:rsidRPr="00DE72F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vAlign w:val="center"/>
          </w:tcPr>
          <w:p w14:paraId="47032EE8" w14:textId="77777777" w:rsidR="00DE287F" w:rsidRPr="00DE72FB" w:rsidRDefault="00DE287F" w:rsidP="00DA4278">
            <w:pPr>
              <w:jc w:val="center"/>
              <w:rPr>
                <w:bCs/>
              </w:rPr>
            </w:pPr>
            <w:r w:rsidRPr="00DE72FB">
              <w:rPr>
                <w:bCs/>
              </w:rPr>
              <w:t>от минус 55 до плюс 36</w:t>
            </w:r>
          </w:p>
        </w:tc>
      </w:tr>
      <w:tr w:rsidR="00DE287F" w:rsidRPr="00DE72FB" w14:paraId="2D5F2542" w14:textId="77777777" w:rsidTr="00DA4278">
        <w:trPr>
          <w:cantSplit/>
        </w:trPr>
        <w:tc>
          <w:tcPr>
            <w:tcW w:w="3155" w:type="pct"/>
            <w:vAlign w:val="center"/>
          </w:tcPr>
          <w:p w14:paraId="79FEF2A7" w14:textId="77777777" w:rsidR="00DE287F" w:rsidRPr="00DE72FB" w:rsidRDefault="00DE287F" w:rsidP="00DA4278">
            <w:r>
              <w:t>1.27</w:t>
            </w:r>
            <w:r w:rsidRPr="00DE72FB">
              <w:t>. Район по ветровой нагрузке по СП 20.13330.2011</w:t>
            </w:r>
          </w:p>
        </w:tc>
        <w:tc>
          <w:tcPr>
            <w:tcW w:w="1845" w:type="pct"/>
            <w:vAlign w:val="center"/>
          </w:tcPr>
          <w:p w14:paraId="44AFF537" w14:textId="77777777" w:rsidR="00DE287F" w:rsidRPr="00DE72FB" w:rsidRDefault="00DE287F" w:rsidP="00DA4278">
            <w:pPr>
              <w:jc w:val="center"/>
              <w:rPr>
                <w:bCs/>
              </w:rPr>
            </w:pPr>
            <w:r w:rsidRPr="00DE72FB">
              <w:rPr>
                <w:bCs/>
                <w:lang w:val="en-US"/>
              </w:rPr>
              <w:t>I</w:t>
            </w:r>
          </w:p>
        </w:tc>
      </w:tr>
      <w:tr w:rsidR="00DE287F" w:rsidRPr="00DE72FB" w14:paraId="74FEC95C" w14:textId="77777777" w:rsidTr="00DA4278">
        <w:trPr>
          <w:cantSplit/>
        </w:trPr>
        <w:tc>
          <w:tcPr>
            <w:tcW w:w="3155" w:type="pct"/>
            <w:vAlign w:val="center"/>
          </w:tcPr>
          <w:p w14:paraId="36252C7E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>
              <w:t>1.28</w:t>
            </w:r>
            <w:r w:rsidRPr="00DE72FB">
              <w:t xml:space="preserve">. </w:t>
            </w:r>
            <w:r w:rsidRPr="00DE72FB">
              <w:rPr>
                <w:szCs w:val="20"/>
                <w:lang w:eastAsia="en-US"/>
              </w:rPr>
              <w:t>Ветровая нагрузка, кПа (кгс/м</w:t>
            </w:r>
            <w:r w:rsidRPr="00DE72FB">
              <w:rPr>
                <w:szCs w:val="20"/>
                <w:vertAlign w:val="superscript"/>
                <w:lang w:eastAsia="en-US"/>
              </w:rPr>
              <w:t>2</w:t>
            </w:r>
            <w:r w:rsidRPr="00DE72F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vAlign w:val="center"/>
          </w:tcPr>
          <w:p w14:paraId="4B28BD9B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t>0,23 (23)</w:t>
            </w:r>
          </w:p>
        </w:tc>
      </w:tr>
      <w:tr w:rsidR="00DE287F" w:rsidRPr="00DE72FB" w14:paraId="57AB89F6" w14:textId="77777777" w:rsidTr="00DA4278">
        <w:trPr>
          <w:cantSplit/>
        </w:trPr>
        <w:tc>
          <w:tcPr>
            <w:tcW w:w="5000" w:type="pct"/>
            <w:gridSpan w:val="2"/>
          </w:tcPr>
          <w:p w14:paraId="6D7FB765" w14:textId="77777777" w:rsidR="00DE287F" w:rsidRPr="00DE72FB" w:rsidRDefault="00DE287F" w:rsidP="00DA4278">
            <w:pPr>
              <w:rPr>
                <w:b/>
              </w:rPr>
            </w:pPr>
            <w:r w:rsidRPr="00DE72FB">
              <w:lastRenderedPageBreak/>
              <w:t>Характеристика проектируемого оборудования и сооружений по взрывопожарной и пожарной опасности</w:t>
            </w:r>
          </w:p>
        </w:tc>
      </w:tr>
      <w:tr w:rsidR="00DE287F" w:rsidRPr="00DE72FB" w14:paraId="0743E1B5" w14:textId="77777777" w:rsidTr="00DA4278">
        <w:trPr>
          <w:cantSplit/>
        </w:trPr>
        <w:tc>
          <w:tcPr>
            <w:tcW w:w="3155" w:type="pct"/>
            <w:vAlign w:val="center"/>
          </w:tcPr>
          <w:p w14:paraId="6AD88E56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 xml:space="preserve">2.1. Категория зданий и помещений по взрывопожарной и пожарной опасности </w:t>
            </w:r>
          </w:p>
          <w:p w14:paraId="10D96FA2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>(СП 12.13130.2009)</w:t>
            </w:r>
          </w:p>
        </w:tc>
        <w:tc>
          <w:tcPr>
            <w:tcW w:w="1845" w:type="pct"/>
            <w:vAlign w:val="center"/>
          </w:tcPr>
          <w:p w14:paraId="009C4D08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rPr>
                <w:rFonts w:cs="Arial"/>
              </w:rPr>
              <w:t>АН</w:t>
            </w:r>
          </w:p>
        </w:tc>
      </w:tr>
      <w:tr w:rsidR="00DE287F" w:rsidRPr="00DE72FB" w14:paraId="1EC21AEA" w14:textId="77777777" w:rsidTr="00DA4278">
        <w:trPr>
          <w:cantSplit/>
        </w:trPr>
        <w:tc>
          <w:tcPr>
            <w:tcW w:w="3155" w:type="pct"/>
            <w:vAlign w:val="center"/>
          </w:tcPr>
          <w:p w14:paraId="5236A044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DE72FB">
              <w:t>2.2. Классификация помещений и наружных установок по ПУЭ</w:t>
            </w:r>
          </w:p>
        </w:tc>
        <w:tc>
          <w:tcPr>
            <w:tcW w:w="1845" w:type="pct"/>
            <w:vAlign w:val="center"/>
          </w:tcPr>
          <w:p w14:paraId="14AF28EF" w14:textId="77777777" w:rsidR="00DE287F" w:rsidRPr="00DE72FB" w:rsidRDefault="00DE287F" w:rsidP="00DA427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E72FB">
              <w:rPr>
                <w:rFonts w:cs="Arial"/>
                <w:spacing w:val="-8"/>
              </w:rPr>
              <w:t>В-1г</w:t>
            </w:r>
          </w:p>
        </w:tc>
      </w:tr>
      <w:tr w:rsidR="00DE287F" w:rsidRPr="00DE72FB" w14:paraId="5BD3D9A4" w14:textId="77777777" w:rsidTr="00DA4278">
        <w:trPr>
          <w:cantSplit/>
          <w:trHeight w:val="232"/>
        </w:trPr>
        <w:tc>
          <w:tcPr>
            <w:tcW w:w="5000" w:type="pct"/>
            <w:gridSpan w:val="2"/>
          </w:tcPr>
          <w:p w14:paraId="178F3E6E" w14:textId="77777777" w:rsidR="00DE287F" w:rsidRPr="00DE72FB" w:rsidRDefault="00DE287F" w:rsidP="00DA4278">
            <w:pPr>
              <w:rPr>
                <w:b/>
                <w:sz w:val="28"/>
                <w:szCs w:val="28"/>
              </w:rPr>
            </w:pPr>
            <w:r w:rsidRPr="00DE72FB">
              <w:rPr>
                <w:b/>
                <w:sz w:val="28"/>
                <w:szCs w:val="28"/>
              </w:rPr>
              <w:t>Дополнительные требования:</w:t>
            </w:r>
          </w:p>
          <w:p w14:paraId="6D5AB702" w14:textId="39BA59EC" w:rsidR="00DE287F" w:rsidRPr="00DE72FB" w:rsidRDefault="00DE287F" w:rsidP="00DA4278">
            <w:r w:rsidRPr="00DE72FB">
              <w:t>1.</w:t>
            </w:r>
            <w:r w:rsidRPr="00DE72FB">
              <w:rPr>
                <w:spacing w:val="-4"/>
              </w:rPr>
              <w:t xml:space="preserve"> В комплекте с полупогружным насосным агрегатом НВ-Д-1М 25/32-ХЛ1 (приложение №</w:t>
            </w:r>
            <w:r w:rsidR="008173C9">
              <w:rPr>
                <w:spacing w:val="-4"/>
              </w:rPr>
              <w:t>4.1</w:t>
            </w:r>
            <w:r w:rsidRPr="00DE72FB">
              <w:rPr>
                <w:spacing w:val="-4"/>
              </w:rPr>
              <w:t xml:space="preserve">) – </w:t>
            </w:r>
            <w:r w:rsidR="008173C9">
              <w:rPr>
                <w:spacing w:val="-4"/>
              </w:rPr>
              <w:t>1</w:t>
            </w:r>
            <w:r w:rsidRPr="00DE72FB">
              <w:rPr>
                <w:spacing w:val="-4"/>
              </w:rPr>
              <w:t>шт.</w:t>
            </w:r>
          </w:p>
          <w:p w14:paraId="4C2BB8A5" w14:textId="77777777" w:rsidR="00DE287F" w:rsidRPr="00DE72FB" w:rsidRDefault="00DE287F" w:rsidP="00DA4278">
            <w:pPr>
              <w:shd w:val="clear" w:color="auto" w:fill="FFFFFF"/>
              <w:spacing w:line="276" w:lineRule="auto"/>
              <w:contextualSpacing/>
              <w:rPr>
                <w:spacing w:val="-4"/>
              </w:rPr>
            </w:pPr>
            <w:r w:rsidRPr="00DE72FB">
              <w:rPr>
                <w:spacing w:val="-4"/>
              </w:rPr>
              <w:t xml:space="preserve">2. Для штуцера «З» предусмотреть фланец </w:t>
            </w:r>
            <w:r w:rsidRPr="00DE72FB">
              <w:rPr>
                <w:spacing w:val="-4"/>
                <w:lang w:val="en-US"/>
              </w:rPr>
              <w:t>DN</w:t>
            </w:r>
            <w:r w:rsidRPr="00DE72FB">
              <w:rPr>
                <w:spacing w:val="-4"/>
              </w:rPr>
              <w:t xml:space="preserve">150 и фланцевую заглушку. </w:t>
            </w:r>
          </w:p>
          <w:p w14:paraId="44576197" w14:textId="77777777" w:rsidR="00DE287F" w:rsidRPr="00DE72FB" w:rsidRDefault="00DE287F" w:rsidP="00DA4278">
            <w:pPr>
              <w:rPr>
                <w:spacing w:val="-4"/>
              </w:rPr>
            </w:pPr>
            <w:r w:rsidRPr="00DE72FB">
              <w:rPr>
                <w:spacing w:val="-4"/>
              </w:rPr>
              <w:t xml:space="preserve">Для штуцеров «И», «К» предусмотреть фланцы </w:t>
            </w:r>
            <w:r w:rsidRPr="00DE72FB">
              <w:rPr>
                <w:spacing w:val="-4"/>
                <w:lang w:val="en-US"/>
              </w:rPr>
              <w:t>DN</w:t>
            </w:r>
            <w:r w:rsidRPr="00DE72FB">
              <w:rPr>
                <w:spacing w:val="-4"/>
              </w:rPr>
              <w:t>50 и фланцевые заглушки.</w:t>
            </w:r>
          </w:p>
          <w:p w14:paraId="6747BAEA" w14:textId="77777777" w:rsidR="00DE287F" w:rsidRPr="00DE72FB" w:rsidRDefault="00DE287F" w:rsidP="00DA4278">
            <w:pPr>
              <w:rPr>
                <w:lang w:eastAsia="x-none"/>
              </w:rPr>
            </w:pPr>
            <w:r w:rsidRPr="00DE72FB">
              <w:rPr>
                <w:lang w:val="x-none" w:eastAsia="x-none"/>
              </w:rPr>
              <w:t>Все технологические патрубки</w:t>
            </w:r>
            <w:r w:rsidRPr="00DE72FB">
              <w:rPr>
                <w:lang w:eastAsia="x-none"/>
              </w:rPr>
              <w:t xml:space="preserve"> для КИПиА</w:t>
            </w:r>
            <w:r w:rsidRPr="00DE72FB">
              <w:rPr>
                <w:lang w:val="x-none" w:eastAsia="x-none"/>
              </w:rPr>
              <w:t xml:space="preserve"> поставить с ответными фланцами</w:t>
            </w:r>
            <w:r w:rsidRPr="00DE72FB">
              <w:rPr>
                <w:lang w:eastAsia="x-none"/>
              </w:rPr>
              <w:t>, заглушками</w:t>
            </w:r>
            <w:r w:rsidRPr="00DE72FB">
              <w:rPr>
                <w:lang w:val="x-none" w:eastAsia="x-none"/>
              </w:rPr>
              <w:t>, прокладками и крепежными изделиями.;</w:t>
            </w:r>
          </w:p>
          <w:p w14:paraId="45DA93C6" w14:textId="77777777" w:rsidR="00DE287F" w:rsidRPr="00DE72FB" w:rsidRDefault="00DE287F" w:rsidP="00DA4278">
            <w:r w:rsidRPr="00DE72FB">
              <w:t>3. Предусмотреть узлы крепления заземляющего устройства (не менее двух по диагонали с разных сторон верхнего пояса емкости) через болтовые соединения, обозначенные символом «заземление»» (ПУЭ п.1.7.118), предусмотреть меры против ослабления контактов (ПУЭ п.1.7.139)</w:t>
            </w:r>
          </w:p>
          <w:p w14:paraId="6D63FAED" w14:textId="77777777" w:rsidR="00DE287F" w:rsidRPr="00DE72FB" w:rsidRDefault="00DE287F" w:rsidP="00DA4278">
            <w:r w:rsidRPr="00DE72FB">
              <w:t>4.</w:t>
            </w:r>
            <w:r w:rsidRPr="00DE72FB">
              <w:rPr>
                <w:b/>
              </w:rPr>
              <w:t xml:space="preserve"> </w:t>
            </w:r>
            <w:r w:rsidRPr="00DE72FB">
              <w:t xml:space="preserve">Емкость поставить совместно с металлическими хомутами для крепления </w:t>
            </w:r>
            <w:proofErr w:type="spellStart"/>
            <w:r w:rsidRPr="00DE72FB">
              <w:t>пригруза</w:t>
            </w:r>
            <w:proofErr w:type="spellEnd"/>
            <w:r w:rsidRPr="00DE72FB">
              <w:t xml:space="preserve"> от всплытия, в комплекте с болтами, шайбами и гайками.</w:t>
            </w:r>
          </w:p>
          <w:p w14:paraId="2F9E5ACC" w14:textId="77777777" w:rsidR="00DE287F" w:rsidRPr="00DE72FB" w:rsidRDefault="00DE287F" w:rsidP="00DA4278">
            <w:r w:rsidRPr="00DE72FB">
              <w:t>5. В комплекте поставки предусмотреть ложемент и крепления для теплоизоляции.</w:t>
            </w:r>
          </w:p>
          <w:p w14:paraId="690E11F5" w14:textId="77777777" w:rsidR="00DE287F" w:rsidRPr="00DE72FB" w:rsidRDefault="00DE287F" w:rsidP="00DA4278">
            <w:pPr>
              <w:rPr>
                <w:highlight w:val="yellow"/>
              </w:rPr>
            </w:pPr>
            <w:r w:rsidRPr="00DE72FB">
              <w:t>6. Перед началом изготовления оборудования согласовать с заказчиком и проектной организацией разработанную конструкторскую документацию</w:t>
            </w:r>
          </w:p>
        </w:tc>
      </w:tr>
    </w:tbl>
    <w:p w14:paraId="69514929" w14:textId="09309DFC" w:rsidR="00DE287F" w:rsidRPr="00DE72FB" w:rsidRDefault="00DE287F" w:rsidP="00DE287F">
      <w:pPr>
        <w:jc w:val="right"/>
        <w:rPr>
          <w:sz w:val="28"/>
          <w:szCs w:val="20"/>
        </w:rPr>
      </w:pPr>
      <w:r w:rsidRPr="00DE72FB">
        <w:rPr>
          <w:sz w:val="28"/>
          <w:szCs w:val="20"/>
        </w:rPr>
        <w:br w:type="page"/>
      </w:r>
      <w:r w:rsidRPr="00DE72FB">
        <w:rPr>
          <w:sz w:val="28"/>
          <w:szCs w:val="20"/>
        </w:rPr>
        <w:lastRenderedPageBreak/>
        <w:t>Приложение №</w:t>
      </w:r>
      <w:r w:rsidR="008173C9">
        <w:rPr>
          <w:sz w:val="28"/>
          <w:szCs w:val="20"/>
        </w:rPr>
        <w:t>4.1</w:t>
      </w:r>
    </w:p>
    <w:p w14:paraId="6E7088E7" w14:textId="77777777" w:rsidR="00DE287F" w:rsidRPr="00DE72FB" w:rsidRDefault="00DE287F" w:rsidP="00DE287F">
      <w:pPr>
        <w:jc w:val="center"/>
        <w:rPr>
          <w:sz w:val="28"/>
          <w:szCs w:val="20"/>
        </w:rPr>
      </w:pPr>
    </w:p>
    <w:p w14:paraId="6E40EC0B" w14:textId="77777777" w:rsidR="00DE287F" w:rsidRPr="00DE72FB" w:rsidRDefault="00DE287F" w:rsidP="00DE287F">
      <w:pPr>
        <w:spacing w:line="276" w:lineRule="auto"/>
        <w:jc w:val="center"/>
        <w:rPr>
          <w:b/>
          <w:caps/>
        </w:rPr>
      </w:pPr>
      <w:r w:rsidRPr="00DE72FB">
        <w:rPr>
          <w:b/>
          <w:caps/>
        </w:rPr>
        <w:t>Опросный лист</w:t>
      </w:r>
    </w:p>
    <w:p w14:paraId="4BAC5203" w14:textId="77777777" w:rsidR="00DE287F" w:rsidRPr="00DE72FB" w:rsidRDefault="00DE287F" w:rsidP="00DE287F">
      <w:pPr>
        <w:spacing w:line="276" w:lineRule="auto"/>
        <w:jc w:val="center"/>
        <w:rPr>
          <w:b/>
          <w:caps/>
        </w:rPr>
      </w:pPr>
      <w:r w:rsidRPr="00DE72FB">
        <w:rPr>
          <w:b/>
          <w:caps/>
        </w:rPr>
        <w:t>на заказ насосного агрегата серии ВНД 12,5/100</w:t>
      </w:r>
    </w:p>
    <w:p w14:paraId="2CD32C36" w14:textId="77777777" w:rsidR="00DE287F" w:rsidRPr="00DE72FB" w:rsidRDefault="00DE287F" w:rsidP="00DE287F">
      <w:pPr>
        <w:spacing w:line="276" w:lineRule="auto"/>
        <w:jc w:val="center"/>
        <w:rPr>
          <w:b/>
          <w:caps/>
        </w:rPr>
      </w:pPr>
      <w:r w:rsidRPr="00DE72FB">
        <w:rPr>
          <w:b/>
          <w:caps/>
        </w:rPr>
        <w:t>для КОНДЕНСАТОСБОРНИК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3"/>
        <w:gridCol w:w="2679"/>
        <w:gridCol w:w="1932"/>
        <w:gridCol w:w="1194"/>
      </w:tblGrid>
      <w:tr w:rsidR="00DE287F" w:rsidRPr="00DE72FB" w14:paraId="772EBCB0" w14:textId="77777777" w:rsidTr="00DA4278">
        <w:trPr>
          <w:trHeight w:val="284"/>
          <w:jc w:val="center"/>
        </w:trPr>
        <w:tc>
          <w:tcPr>
            <w:tcW w:w="5000" w:type="pct"/>
            <w:gridSpan w:val="4"/>
          </w:tcPr>
          <w:p w14:paraId="3C53D568" w14:textId="77777777" w:rsidR="00DE287F" w:rsidRPr="00DE72FB" w:rsidRDefault="00DE287F" w:rsidP="00DA4278">
            <w:pPr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роектировщик</w:t>
            </w:r>
          </w:p>
        </w:tc>
      </w:tr>
      <w:tr w:rsidR="00DE287F" w:rsidRPr="00DE72FB" w14:paraId="36D530C5" w14:textId="77777777" w:rsidTr="00DA4278">
        <w:trPr>
          <w:trHeight w:val="284"/>
          <w:jc w:val="center"/>
        </w:trPr>
        <w:tc>
          <w:tcPr>
            <w:tcW w:w="1941" w:type="pct"/>
          </w:tcPr>
          <w:p w14:paraId="570997D5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59" w:type="pct"/>
            <w:gridSpan w:val="3"/>
          </w:tcPr>
          <w:p w14:paraId="2612B5CD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ООО «СКБ НТМ»</w:t>
            </w:r>
          </w:p>
        </w:tc>
      </w:tr>
      <w:tr w:rsidR="00DE287F" w:rsidRPr="00DE72FB" w14:paraId="0BF1EEB1" w14:textId="77777777" w:rsidTr="00DA4278">
        <w:trPr>
          <w:trHeight w:val="284"/>
          <w:jc w:val="center"/>
        </w:trPr>
        <w:tc>
          <w:tcPr>
            <w:tcW w:w="1941" w:type="pct"/>
          </w:tcPr>
          <w:p w14:paraId="2BBCD15B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59" w:type="pct"/>
            <w:gridSpan w:val="3"/>
          </w:tcPr>
          <w:p w14:paraId="05B85718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Тюменская область,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г.Тюмень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, ул. </w:t>
            </w: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ельникайте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д.106, оф 235</w:t>
            </w:r>
          </w:p>
        </w:tc>
      </w:tr>
      <w:tr w:rsidR="00DE287F" w:rsidRPr="00DE72FB" w14:paraId="3005D8F0" w14:textId="77777777" w:rsidTr="00DA4278">
        <w:trPr>
          <w:trHeight w:val="284"/>
          <w:jc w:val="center"/>
        </w:trPr>
        <w:tc>
          <w:tcPr>
            <w:tcW w:w="1941" w:type="pct"/>
          </w:tcPr>
          <w:p w14:paraId="5B5EADE7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олжность</w:t>
            </w:r>
          </w:p>
        </w:tc>
        <w:tc>
          <w:tcPr>
            <w:tcW w:w="1412" w:type="pct"/>
          </w:tcPr>
          <w:p w14:paraId="5A425A32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1018" w:type="pct"/>
          </w:tcPr>
          <w:p w14:paraId="3E8B23DB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629" w:type="pct"/>
          </w:tcPr>
          <w:p w14:paraId="7AEB4D6A" w14:textId="77777777" w:rsidR="00DE287F" w:rsidRPr="00DE72FB" w:rsidRDefault="00DE287F" w:rsidP="00DA4278">
            <w:pPr>
              <w:jc w:val="center"/>
              <w:rPr>
                <w:rFonts w:eastAsia="Calibri"/>
                <w:b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DE287F" w:rsidRPr="00DE72FB" w14:paraId="1EDCDB7B" w14:textId="77777777" w:rsidTr="00DA4278">
        <w:trPr>
          <w:trHeight w:val="397"/>
          <w:jc w:val="center"/>
        </w:trPr>
        <w:tc>
          <w:tcPr>
            <w:tcW w:w="1941" w:type="pct"/>
            <w:vAlign w:val="center"/>
          </w:tcPr>
          <w:p w14:paraId="6B604BB9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инженер проектов</w:t>
            </w:r>
          </w:p>
        </w:tc>
        <w:tc>
          <w:tcPr>
            <w:tcW w:w="1412" w:type="pct"/>
            <w:vAlign w:val="center"/>
          </w:tcPr>
          <w:p w14:paraId="6845DE8F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Коптелов А. Н.</w:t>
            </w:r>
          </w:p>
        </w:tc>
        <w:tc>
          <w:tcPr>
            <w:tcW w:w="1018" w:type="pct"/>
            <w:vAlign w:val="center"/>
          </w:tcPr>
          <w:p w14:paraId="5B77F295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76672" behindDoc="0" locked="0" layoutInCell="1" allowOverlap="1" wp14:anchorId="146A7851" wp14:editId="53967545">
                  <wp:simplePos x="0" y="0"/>
                  <wp:positionH relativeFrom="margin">
                    <wp:posOffset>292100</wp:posOffset>
                  </wp:positionH>
                  <wp:positionV relativeFrom="margin">
                    <wp:posOffset>7620</wp:posOffset>
                  </wp:positionV>
                  <wp:extent cx="410210" cy="348615"/>
                  <wp:effectExtent l="0" t="0" r="8890" b="0"/>
                  <wp:wrapNone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210" cy="3486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29" w:type="pct"/>
            <w:vAlign w:val="center"/>
          </w:tcPr>
          <w:p w14:paraId="23A227C8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  <w:tr w:rsidR="00DE287F" w:rsidRPr="00DE72FB" w14:paraId="6013400E" w14:textId="77777777" w:rsidTr="00DA4278">
        <w:trPr>
          <w:trHeight w:val="397"/>
          <w:jc w:val="center"/>
        </w:trPr>
        <w:tc>
          <w:tcPr>
            <w:tcW w:w="1941" w:type="pct"/>
            <w:vAlign w:val="center"/>
          </w:tcPr>
          <w:p w14:paraId="19DCBD86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Главный специалист технологического отдела</w:t>
            </w:r>
          </w:p>
        </w:tc>
        <w:tc>
          <w:tcPr>
            <w:tcW w:w="1412" w:type="pct"/>
            <w:vAlign w:val="center"/>
          </w:tcPr>
          <w:p w14:paraId="445F8E3A" w14:textId="77777777" w:rsidR="00DE287F" w:rsidRPr="00DE72FB" w:rsidRDefault="00DE287F" w:rsidP="00DA4278">
            <w:pPr>
              <w:rPr>
                <w:rFonts w:eastAsia="Calibri"/>
                <w:sz w:val="22"/>
                <w:szCs w:val="22"/>
                <w:lang w:eastAsia="en-US"/>
              </w:rPr>
            </w:pPr>
            <w:proofErr w:type="spellStart"/>
            <w:r w:rsidRPr="00DE72FB">
              <w:rPr>
                <w:rFonts w:eastAsia="Calibri"/>
                <w:sz w:val="22"/>
                <w:szCs w:val="22"/>
                <w:lang w:eastAsia="en-US"/>
              </w:rPr>
              <w:t>Мусагалиева</w:t>
            </w:r>
            <w:proofErr w:type="spellEnd"/>
            <w:r w:rsidRPr="00DE72FB">
              <w:rPr>
                <w:rFonts w:eastAsia="Calibri"/>
                <w:sz w:val="22"/>
                <w:szCs w:val="22"/>
                <w:lang w:eastAsia="en-US"/>
              </w:rPr>
              <w:t xml:space="preserve"> А. В.</w:t>
            </w:r>
          </w:p>
        </w:tc>
        <w:tc>
          <w:tcPr>
            <w:tcW w:w="1018" w:type="pct"/>
            <w:vAlign w:val="center"/>
          </w:tcPr>
          <w:p w14:paraId="20E02B07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75648" behindDoc="0" locked="0" layoutInCell="1" allowOverlap="1" wp14:anchorId="4E1DBA99" wp14:editId="658C53F3">
                  <wp:simplePos x="0" y="0"/>
                  <wp:positionH relativeFrom="column">
                    <wp:posOffset>277495</wp:posOffset>
                  </wp:positionH>
                  <wp:positionV relativeFrom="paragraph">
                    <wp:posOffset>53975</wp:posOffset>
                  </wp:positionV>
                  <wp:extent cx="589280" cy="271780"/>
                  <wp:effectExtent l="0" t="0" r="1270" b="0"/>
                  <wp:wrapNone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280" cy="27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29" w:type="pct"/>
            <w:vAlign w:val="center"/>
          </w:tcPr>
          <w:p w14:paraId="52DF6ADB" w14:textId="77777777" w:rsidR="00DE287F" w:rsidRPr="00DE72FB" w:rsidRDefault="00DE287F" w:rsidP="00DA4278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  <w:r w:rsidRPr="00DE72FB">
              <w:rPr>
                <w:rFonts w:eastAsia="Calibri"/>
                <w:sz w:val="22"/>
                <w:szCs w:val="22"/>
                <w:lang w:eastAsia="en-US"/>
              </w:rPr>
              <w:t>06.22</w:t>
            </w:r>
          </w:p>
        </w:tc>
      </w:tr>
    </w:tbl>
    <w:p w14:paraId="5D8D3386" w14:textId="77777777" w:rsidR="00DE287F" w:rsidRPr="00DE72FB" w:rsidRDefault="00DE287F" w:rsidP="00DE287F">
      <w:pPr>
        <w:jc w:val="center"/>
        <w:rPr>
          <w:sz w:val="28"/>
          <w:szCs w:val="20"/>
        </w:rPr>
      </w:pPr>
    </w:p>
    <w:p w14:paraId="0CFE7EBD" w14:textId="77777777" w:rsidR="00DE287F" w:rsidRPr="00DE72FB" w:rsidRDefault="00DE287F" w:rsidP="00DE287F">
      <w:pPr>
        <w:jc w:val="center"/>
        <w:rPr>
          <w:b/>
          <w:sz w:val="26"/>
          <w:szCs w:val="26"/>
        </w:rPr>
      </w:pPr>
      <w:r w:rsidRPr="00DE72FB">
        <w:rPr>
          <w:b/>
          <w:sz w:val="26"/>
          <w:szCs w:val="26"/>
        </w:rPr>
        <w:t>ТЕХНИЧЕСКИЕ ХАРАКТЕРИСТИКИ</w:t>
      </w:r>
    </w:p>
    <w:tbl>
      <w:tblPr>
        <w:tblW w:w="5174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1"/>
        <w:gridCol w:w="5030"/>
        <w:gridCol w:w="3927"/>
      </w:tblGrid>
      <w:tr w:rsidR="00DE287F" w:rsidRPr="00DE72FB" w14:paraId="37C23DAB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1A50D115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№ п/п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2971E3D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ВОПРОС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113EF824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ОТВЕТ</w:t>
            </w:r>
          </w:p>
        </w:tc>
      </w:tr>
      <w:tr w:rsidR="00DE287F" w:rsidRPr="00DE72FB" w14:paraId="5D39E53B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31C492A0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1. Информация для проектирования</w:t>
            </w:r>
          </w:p>
        </w:tc>
      </w:tr>
      <w:tr w:rsidR="00DE287F" w:rsidRPr="00DE72FB" w14:paraId="6A328137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111BF1DC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1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781A4E33" w14:textId="77777777" w:rsidR="00DE287F" w:rsidRPr="00DE72FB" w:rsidRDefault="00DE287F" w:rsidP="00DA4278">
            <w:r w:rsidRPr="00DE72FB">
              <w:t>Тип насоса (НВД, ВНД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436ED18" w14:textId="77777777" w:rsidR="00DE287F" w:rsidRPr="00DE72FB" w:rsidRDefault="00DE287F" w:rsidP="00DA4278">
            <w:pPr>
              <w:jc w:val="center"/>
            </w:pPr>
            <w:r w:rsidRPr="00DE72FB">
              <w:t>ВНД</w:t>
            </w:r>
          </w:p>
        </w:tc>
      </w:tr>
      <w:tr w:rsidR="00DE287F" w:rsidRPr="00DE72FB" w14:paraId="386AAE86" w14:textId="77777777" w:rsidTr="00C82621">
        <w:trPr>
          <w:trHeight w:val="397"/>
        </w:trPr>
        <w:tc>
          <w:tcPr>
            <w:tcW w:w="428" w:type="pct"/>
            <w:shd w:val="clear" w:color="auto" w:fill="auto"/>
            <w:vAlign w:val="center"/>
            <w:hideMark/>
          </w:tcPr>
          <w:p w14:paraId="2E941078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1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01489E3E" w14:textId="77777777" w:rsidR="00DE287F" w:rsidRPr="00DE72FB" w:rsidRDefault="00DE287F" w:rsidP="00DA4278">
            <w:r w:rsidRPr="00DE72FB">
              <w:t>Технические условия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59EB7169" w14:textId="77777777" w:rsidR="00DE287F" w:rsidRPr="00DE72FB" w:rsidRDefault="00DE287F" w:rsidP="00DA4278">
            <w:pPr>
              <w:jc w:val="center"/>
            </w:pPr>
            <w:r w:rsidRPr="00DE72FB">
              <w:t>-</w:t>
            </w:r>
          </w:p>
        </w:tc>
      </w:tr>
      <w:tr w:rsidR="00DE287F" w:rsidRPr="00DE72FB" w14:paraId="09D44049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6FB626C4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1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39FA101C" w14:textId="77777777" w:rsidR="00DE287F" w:rsidRPr="00DE72FB" w:rsidRDefault="00DE287F" w:rsidP="00DA4278">
            <w:r w:rsidRPr="00DE72FB">
              <w:t xml:space="preserve">Количество, </w:t>
            </w:r>
            <w:proofErr w:type="spellStart"/>
            <w:r w:rsidRPr="00DE72FB">
              <w:t>шт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4948D305" w14:textId="77777777" w:rsidR="00DE287F" w:rsidRPr="00DE72FB" w:rsidRDefault="00DE287F" w:rsidP="00DA4278">
            <w:pPr>
              <w:jc w:val="center"/>
            </w:pPr>
            <w:r>
              <w:t>1</w:t>
            </w:r>
          </w:p>
        </w:tc>
      </w:tr>
      <w:tr w:rsidR="00DE287F" w:rsidRPr="00DE72FB" w14:paraId="147C7B03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EB2DF5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1.5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F2F4754" w14:textId="77777777" w:rsidR="00DE287F" w:rsidRPr="00DE72FB" w:rsidRDefault="00DE287F" w:rsidP="00DA4278">
            <w:r w:rsidRPr="00DE72FB">
              <w:t>Наименование объекта, на котором будет установлен насос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3D02DDD" w14:textId="77777777" w:rsidR="00DE287F" w:rsidRPr="00DE72FB" w:rsidRDefault="00DE287F" w:rsidP="00DA4278">
            <w:pPr>
              <w:jc w:val="center"/>
            </w:pPr>
            <w:proofErr w:type="spellStart"/>
            <w:r w:rsidRPr="00DE72FB">
              <w:t>Конденсатосборник</w:t>
            </w:r>
            <w:proofErr w:type="spellEnd"/>
          </w:p>
        </w:tc>
      </w:tr>
      <w:tr w:rsidR="00DE287F" w:rsidRPr="00DE72FB" w14:paraId="25FBD79F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0687E228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 Рабочие характеристики</w:t>
            </w:r>
          </w:p>
        </w:tc>
      </w:tr>
      <w:tr w:rsidR="00DE287F" w:rsidRPr="00DE72FB" w14:paraId="269D1087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498BC65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2455180" w14:textId="77777777" w:rsidR="00DE287F" w:rsidRPr="00DE72FB" w:rsidRDefault="00DE287F" w:rsidP="00DA4278">
            <w:r w:rsidRPr="00DE72FB">
              <w:t>Подача, м</w:t>
            </w:r>
            <w:r w:rsidRPr="00DE72FB">
              <w:rPr>
                <w:vertAlign w:val="superscript"/>
              </w:rPr>
              <w:t>3</w:t>
            </w:r>
            <w:r w:rsidRPr="00DE72FB">
              <w:t>/ч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8545712" w14:textId="77777777" w:rsidR="00DE287F" w:rsidRPr="00DE72FB" w:rsidRDefault="00DE287F" w:rsidP="00DA4278">
            <w:pPr>
              <w:jc w:val="center"/>
            </w:pPr>
            <w:r w:rsidRPr="00DE72FB">
              <w:t>12,5</w:t>
            </w:r>
          </w:p>
        </w:tc>
      </w:tr>
      <w:tr w:rsidR="00DE287F" w:rsidRPr="00DE72FB" w14:paraId="3078E459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28FCD5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1C5EC63" w14:textId="77777777" w:rsidR="00DE287F" w:rsidRPr="00DE72FB" w:rsidRDefault="00DE287F" w:rsidP="00DA4278">
            <w:r w:rsidRPr="00DE72FB">
              <w:t>Напор, м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10A3AA6" w14:textId="77777777" w:rsidR="00DE287F" w:rsidRPr="00DE72FB" w:rsidRDefault="00DE287F" w:rsidP="00DA4278">
            <w:pPr>
              <w:jc w:val="center"/>
            </w:pPr>
            <w:r w:rsidRPr="00DE72FB">
              <w:t>100</w:t>
            </w:r>
          </w:p>
        </w:tc>
      </w:tr>
      <w:tr w:rsidR="00DE287F" w:rsidRPr="00DE72FB" w14:paraId="3FBE387F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8DCEF7E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3EDC815A" w14:textId="77777777" w:rsidR="00DE287F" w:rsidRPr="00DE72FB" w:rsidRDefault="00DE287F" w:rsidP="00DA4278">
            <w:r w:rsidRPr="00DE72FB">
              <w:t xml:space="preserve">Давление на входе (избыточное), МПа </w:t>
            </w:r>
            <w:proofErr w:type="spellStart"/>
            <w:r w:rsidRPr="00DE72FB">
              <w:t>Рвх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C5B2599" w14:textId="77777777" w:rsidR="00DE287F" w:rsidRPr="00DE72FB" w:rsidRDefault="00DE287F" w:rsidP="00DA4278">
            <w:pPr>
              <w:jc w:val="center"/>
            </w:pPr>
            <w:r w:rsidRPr="00DE72FB">
              <w:t>0,3</w:t>
            </w:r>
          </w:p>
        </w:tc>
      </w:tr>
      <w:tr w:rsidR="00DE287F" w:rsidRPr="00DE72FB" w14:paraId="1D7A6A0F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F8A38C6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4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74B0FF8F" w14:textId="77777777" w:rsidR="00DE287F" w:rsidRPr="00DE72FB" w:rsidRDefault="00DE287F" w:rsidP="00DA4278">
            <w:r w:rsidRPr="00DE72FB">
              <w:t xml:space="preserve">Допускаемый </w:t>
            </w:r>
            <w:proofErr w:type="spellStart"/>
            <w:r w:rsidRPr="00DE72FB">
              <w:t>кавитационный</w:t>
            </w:r>
            <w:proofErr w:type="spellEnd"/>
            <w:r w:rsidRPr="00DE72FB">
              <w:t xml:space="preserve"> запас </w:t>
            </w:r>
            <w:proofErr w:type="spellStart"/>
            <w:r w:rsidRPr="00DE72FB">
              <w:t>Δh</w:t>
            </w:r>
            <w:proofErr w:type="spellEnd"/>
            <w:r w:rsidRPr="00DE72FB">
              <w:t xml:space="preserve"> </w:t>
            </w:r>
            <w:proofErr w:type="spellStart"/>
            <w:r w:rsidRPr="00DE72FB">
              <w:t>доп</w:t>
            </w:r>
            <w:proofErr w:type="spellEnd"/>
            <w:r w:rsidRPr="00DE72FB">
              <w:t>, м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45490610" w14:textId="77777777" w:rsidR="00DE287F" w:rsidRPr="00DE72FB" w:rsidRDefault="00DE287F" w:rsidP="00DA4278">
            <w:pPr>
              <w:jc w:val="center"/>
            </w:pPr>
            <w:r w:rsidRPr="00DE72FB">
              <w:t>3</w:t>
            </w:r>
          </w:p>
        </w:tc>
      </w:tr>
      <w:tr w:rsidR="00DE287F" w:rsidRPr="00DE72FB" w14:paraId="65A08332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C43778B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2.5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434E153E" w14:textId="77777777" w:rsidR="00DE287F" w:rsidRPr="00DE72FB" w:rsidRDefault="00DE287F" w:rsidP="00DA4278">
            <w:r w:rsidRPr="00DE72FB">
              <w:t>Глубина погружения (длина погружной части насоса), м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591CE35" w14:textId="77777777" w:rsidR="00DE287F" w:rsidRPr="00DE72FB" w:rsidRDefault="00DE287F" w:rsidP="00DA4278">
            <w:pPr>
              <w:jc w:val="center"/>
              <w:rPr>
                <w:highlight w:val="yellow"/>
              </w:rPr>
            </w:pPr>
            <w:r w:rsidRPr="00DE72FB">
              <w:t>3,25</w:t>
            </w:r>
          </w:p>
        </w:tc>
      </w:tr>
      <w:tr w:rsidR="00DE287F" w:rsidRPr="00DE72FB" w14:paraId="010AB659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59D5FAFE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 Рабочая жидкость и ее свойства</w:t>
            </w:r>
          </w:p>
        </w:tc>
      </w:tr>
      <w:tr w:rsidR="00DE287F" w:rsidRPr="00DE72FB" w14:paraId="19400226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1302202B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5398CF10" w14:textId="77777777" w:rsidR="00DE287F" w:rsidRPr="00DE72FB" w:rsidRDefault="00DE287F" w:rsidP="00DA4278">
            <w:r w:rsidRPr="00DE72FB">
              <w:t>Наименование перекачиваемой жидкости с процентным составом ее компонентов (объемное, массовое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84C7C0F" w14:textId="77777777" w:rsidR="00DE287F" w:rsidRPr="00DE72FB" w:rsidRDefault="00DE287F" w:rsidP="00DA4278">
            <w:pPr>
              <w:ind w:right="-94"/>
              <w:jc w:val="center"/>
            </w:pPr>
            <w:r w:rsidRPr="00DE72FB">
              <w:t>Нефть</w:t>
            </w:r>
          </w:p>
        </w:tc>
      </w:tr>
      <w:tr w:rsidR="00DE287F" w:rsidRPr="00DE72FB" w14:paraId="2648F60E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479F3635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41EF7741" w14:textId="77777777" w:rsidR="00DE287F" w:rsidRPr="00DE72FB" w:rsidRDefault="00DE287F" w:rsidP="00DA4278">
            <w:r w:rsidRPr="00DE72FB">
              <w:t xml:space="preserve">Рабочая температура, </w:t>
            </w:r>
            <w:r w:rsidRPr="00DE72FB">
              <w:rPr>
                <w:vertAlign w:val="superscript"/>
              </w:rPr>
              <w:t>0</w:t>
            </w:r>
            <w:r w:rsidRPr="00DE72FB">
              <w:t>С (</w:t>
            </w:r>
            <w:proofErr w:type="spellStart"/>
            <w:r w:rsidRPr="00DE72FB">
              <w:t>min</w:t>
            </w:r>
            <w:proofErr w:type="spellEnd"/>
            <w:r w:rsidRPr="00DE72FB">
              <w:t>/</w:t>
            </w:r>
            <w:proofErr w:type="spellStart"/>
            <w:r w:rsidRPr="00DE72FB">
              <w:t>max</w:t>
            </w:r>
            <w:proofErr w:type="spellEnd"/>
            <w:r w:rsidRPr="00DE72FB">
              <w:t>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1ABED6F3" w14:textId="77777777" w:rsidR="00DE287F" w:rsidRPr="00DE72FB" w:rsidRDefault="00DE287F" w:rsidP="00DA4278">
            <w:pPr>
              <w:jc w:val="center"/>
            </w:pPr>
            <w:r w:rsidRPr="00DE72FB">
              <w:t>от +0 ºС до +20 ºС</w:t>
            </w:r>
          </w:p>
        </w:tc>
      </w:tr>
      <w:tr w:rsidR="00DE287F" w:rsidRPr="00DE72FB" w14:paraId="3961A8C8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58143F64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BD0C409" w14:textId="77777777" w:rsidR="00DE287F" w:rsidRPr="00DE72FB" w:rsidRDefault="00DE287F" w:rsidP="00DA4278">
            <w:r w:rsidRPr="00DE72FB">
              <w:t>Плотность, кг/м</w:t>
            </w:r>
            <w:r w:rsidRPr="00DE72FB">
              <w:rPr>
                <w:vertAlign w:val="superscript"/>
              </w:rPr>
              <w:t xml:space="preserve">3 </w:t>
            </w:r>
            <w:r w:rsidRPr="00DE72FB">
              <w:t>(</w:t>
            </w:r>
            <w:proofErr w:type="spellStart"/>
            <w:r w:rsidRPr="00DE72FB">
              <w:t>max</w:t>
            </w:r>
            <w:proofErr w:type="spellEnd"/>
            <w:r w:rsidRPr="00DE72FB">
              <w:t>/при рабочей температуре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2FD458B" w14:textId="77777777" w:rsidR="00DE287F" w:rsidRPr="00DE72FB" w:rsidRDefault="00DE287F" w:rsidP="00DA4278">
            <w:pPr>
              <w:jc w:val="center"/>
            </w:pPr>
            <w:r w:rsidRPr="00DE72FB">
              <w:t>815,1</w:t>
            </w:r>
          </w:p>
        </w:tc>
      </w:tr>
      <w:tr w:rsidR="00DE287F" w:rsidRPr="00DE72FB" w14:paraId="27BFE3D8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294DED7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7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5435C44F" w14:textId="77777777" w:rsidR="00DE287F" w:rsidRPr="00DE72FB" w:rsidRDefault="00DE287F" w:rsidP="00DA4278">
            <w:r w:rsidRPr="00DE72FB">
              <w:t>Возможность осадкообразования (да/нет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DB8DB40" w14:textId="77777777" w:rsidR="00DE287F" w:rsidRPr="00DE72FB" w:rsidRDefault="00DE287F" w:rsidP="00DA4278">
            <w:pPr>
              <w:jc w:val="center"/>
            </w:pPr>
            <w:r w:rsidRPr="00DE72FB">
              <w:t>нет</w:t>
            </w:r>
          </w:p>
        </w:tc>
      </w:tr>
      <w:tr w:rsidR="00DE287F" w:rsidRPr="00DE72FB" w14:paraId="47A0785D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079494C9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8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6A1CA926" w14:textId="77777777" w:rsidR="00DE287F" w:rsidRPr="00DE72FB" w:rsidRDefault="00DE287F" w:rsidP="00DA4278">
            <w:r w:rsidRPr="00DE72FB">
              <w:t>Содержание механических примесей, %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6892179B" w14:textId="77777777" w:rsidR="00DE287F" w:rsidRPr="00DE72FB" w:rsidRDefault="00DE287F" w:rsidP="00DA4278">
            <w:pPr>
              <w:jc w:val="center"/>
            </w:pPr>
            <w:r w:rsidRPr="00DE72FB">
              <w:t>0,0025</w:t>
            </w:r>
          </w:p>
        </w:tc>
      </w:tr>
      <w:tr w:rsidR="00DE287F" w:rsidRPr="00DE72FB" w14:paraId="5E0ED11B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2366691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9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2C09C043" w14:textId="77777777" w:rsidR="00DE287F" w:rsidRPr="00DE72FB" w:rsidRDefault="00DE287F" w:rsidP="00DA4278">
            <w:r w:rsidRPr="00DE72FB">
              <w:t>Размер частиц, мм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D21A049" w14:textId="77777777" w:rsidR="00DE287F" w:rsidRPr="00DE72FB" w:rsidRDefault="00DE287F" w:rsidP="00DA4278">
            <w:pPr>
              <w:jc w:val="center"/>
            </w:pPr>
            <w:r w:rsidRPr="00DE72FB">
              <w:t>до 5</w:t>
            </w:r>
          </w:p>
        </w:tc>
      </w:tr>
      <w:tr w:rsidR="00DE287F" w:rsidRPr="00DE72FB" w14:paraId="4A912475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978E8AC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10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2E8315F5" w14:textId="77777777" w:rsidR="00DE287F" w:rsidRPr="00DE72FB" w:rsidRDefault="00DE287F" w:rsidP="00DA4278">
            <w:r w:rsidRPr="00DE72FB">
              <w:t>Тип твердых частиц (абразивные / острые / твердые / мягкие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5EE1B10" w14:textId="77777777" w:rsidR="00DE287F" w:rsidRPr="00DE72FB" w:rsidRDefault="00DE287F" w:rsidP="00DA4278">
            <w:pPr>
              <w:jc w:val="center"/>
            </w:pPr>
            <w:r w:rsidRPr="00DE72FB">
              <w:t>твердые</w:t>
            </w:r>
          </w:p>
        </w:tc>
      </w:tr>
      <w:tr w:rsidR="00DE287F" w:rsidRPr="00DE72FB" w14:paraId="3D73E6D2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3D3068DB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3.1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053376EC" w14:textId="77777777" w:rsidR="00DE287F" w:rsidRPr="00DE72FB" w:rsidRDefault="00DE287F" w:rsidP="00DA4278">
            <w:r w:rsidRPr="00DE72FB">
              <w:t>Категория и группа взрывоопасности смеси ПДВК по ГОСТ 30852.5-2002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2265FBA6" w14:textId="77777777" w:rsidR="00DE287F" w:rsidRPr="00DE72FB" w:rsidRDefault="00DE287F" w:rsidP="00DA4278">
            <w:pPr>
              <w:jc w:val="center"/>
            </w:pPr>
            <w:r w:rsidRPr="00DE72FB">
              <w:t>IIА-Т3</w:t>
            </w:r>
          </w:p>
        </w:tc>
      </w:tr>
      <w:tr w:rsidR="00DE287F" w:rsidRPr="00DE72FB" w14:paraId="78A8BE07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226AE620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</w:p>
          <w:p w14:paraId="7A0B1950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</w:p>
          <w:p w14:paraId="16D6FB0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</w:p>
          <w:p w14:paraId="5069748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lastRenderedPageBreak/>
              <w:t>4. Условия эксплуатации</w:t>
            </w:r>
          </w:p>
        </w:tc>
      </w:tr>
      <w:tr w:rsidR="00DE287F" w:rsidRPr="00DE72FB" w14:paraId="7E8DEDAB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C8F01F5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4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54B181B" w14:textId="77777777" w:rsidR="00DE287F" w:rsidRPr="00DE72FB" w:rsidRDefault="00DE287F" w:rsidP="00DA4278">
            <w:r w:rsidRPr="00DE72FB">
              <w:t xml:space="preserve">Температура окружающей </w:t>
            </w:r>
            <w:proofErr w:type="gramStart"/>
            <w:r w:rsidRPr="00DE72FB">
              <w:t xml:space="preserve">среды,  </w:t>
            </w:r>
            <w:r w:rsidRPr="00DE72FB">
              <w:rPr>
                <w:vertAlign w:val="superscript"/>
              </w:rPr>
              <w:t>0</w:t>
            </w:r>
            <w:proofErr w:type="gramEnd"/>
            <w:r w:rsidRPr="00DE72FB">
              <w:t>С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CE88046" w14:textId="77777777" w:rsidR="00DE287F" w:rsidRPr="00DE72FB" w:rsidRDefault="00DE287F" w:rsidP="00DA4278">
            <w:pPr>
              <w:jc w:val="center"/>
            </w:pPr>
            <w:r w:rsidRPr="00DE72FB">
              <w:t>от минус 60 до плюс 40 ºС</w:t>
            </w:r>
          </w:p>
        </w:tc>
      </w:tr>
      <w:tr w:rsidR="00DE287F" w:rsidRPr="00DE72FB" w14:paraId="399866A8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5E3BD39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4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2CDEF02D" w14:textId="77777777" w:rsidR="00DE287F" w:rsidRPr="00DE72FB" w:rsidRDefault="00DE287F" w:rsidP="00DA4278">
            <w:r w:rsidRPr="00DE72FB">
              <w:t>Климатическое исполнение по ГОСТ 15150-69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FB0B839" w14:textId="77777777" w:rsidR="00DE287F" w:rsidRPr="00DE72FB" w:rsidRDefault="00DE287F" w:rsidP="00DA4278">
            <w:pPr>
              <w:jc w:val="center"/>
            </w:pPr>
            <w:r w:rsidRPr="00DE72FB">
              <w:t>ХЛ1</w:t>
            </w:r>
          </w:p>
        </w:tc>
      </w:tr>
      <w:tr w:rsidR="00DE287F" w:rsidRPr="00DE72FB" w14:paraId="6DDF2EA5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6A70FED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4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721AC937" w14:textId="77777777" w:rsidR="00DE287F" w:rsidRPr="00DE72FB" w:rsidRDefault="00DE287F" w:rsidP="00DA4278">
            <w:r w:rsidRPr="00DE72FB">
              <w:t>Категория размещения по ГОСТ 15150-69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8A6462F" w14:textId="77777777" w:rsidR="00DE287F" w:rsidRPr="00DE72FB" w:rsidRDefault="00DE287F" w:rsidP="00DA4278">
            <w:pPr>
              <w:jc w:val="center"/>
            </w:pPr>
            <w:r w:rsidRPr="00DE72FB">
              <w:t>1</w:t>
            </w:r>
          </w:p>
        </w:tc>
      </w:tr>
      <w:tr w:rsidR="00DE287F" w:rsidRPr="00DE72FB" w14:paraId="44B8CB13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60D6B46" w14:textId="77777777" w:rsidR="00DE287F" w:rsidRPr="00DE72FB" w:rsidRDefault="00DE287F" w:rsidP="00DA4278">
            <w:pPr>
              <w:jc w:val="center"/>
              <w:rPr>
                <w:b/>
                <w:bCs/>
                <w:highlight w:val="yellow"/>
              </w:rPr>
            </w:pPr>
            <w:r w:rsidRPr="00DE72FB">
              <w:rPr>
                <w:b/>
                <w:bCs/>
              </w:rPr>
              <w:t>4.4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6BD935AB" w14:textId="77777777" w:rsidR="00DE287F" w:rsidRPr="00DE72FB" w:rsidRDefault="00DE287F" w:rsidP="00DA4278">
            <w:r w:rsidRPr="00DE72FB">
              <w:t>Тип емкости (</w:t>
            </w:r>
            <w:proofErr w:type="spellStart"/>
            <w:r w:rsidRPr="00DE72FB">
              <w:t>конденсатосборника</w:t>
            </w:r>
            <w:proofErr w:type="spellEnd"/>
            <w:r w:rsidRPr="00DE72FB">
              <w:t>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6ECC7C7" w14:textId="77777777" w:rsidR="00DE287F" w:rsidRPr="00DE72FB" w:rsidRDefault="00DE287F" w:rsidP="00DA4278">
            <w:pPr>
              <w:jc w:val="center"/>
            </w:pPr>
            <w:r w:rsidRPr="00DE72FB">
              <w:t>ЕП 5-1600-1800-3</w:t>
            </w:r>
          </w:p>
        </w:tc>
      </w:tr>
      <w:tr w:rsidR="00DE287F" w:rsidRPr="00DE72FB" w14:paraId="129620E0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00537112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4.5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1C2578DD" w14:textId="77777777" w:rsidR="00DE287F" w:rsidRPr="00DE72FB" w:rsidRDefault="00DE287F" w:rsidP="00DA4278">
            <w:r w:rsidRPr="00DE72FB">
              <w:t>Глубина емкости (с учетом высоты горловины), м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649A6809" w14:textId="77777777" w:rsidR="00DE287F" w:rsidRPr="00DE72FB" w:rsidRDefault="00DE287F" w:rsidP="00DA4278">
            <w:pPr>
              <w:jc w:val="center"/>
            </w:pPr>
            <w:r w:rsidRPr="00DE72FB">
              <w:t>3,4</w:t>
            </w:r>
          </w:p>
        </w:tc>
      </w:tr>
      <w:tr w:rsidR="00DE287F" w:rsidRPr="00DE72FB" w14:paraId="287EDAC1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2477F1AA" w14:textId="77777777" w:rsidR="00DE287F" w:rsidRPr="00DE72FB" w:rsidRDefault="00DE287F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5. Исполнение электродвигателя</w:t>
            </w:r>
          </w:p>
        </w:tc>
      </w:tr>
      <w:tr w:rsidR="00C82621" w:rsidRPr="00DE72FB" w14:paraId="6EE59BD3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259AE958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5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42F69688" w14:textId="77777777" w:rsidR="00C82621" w:rsidRPr="00DE72FB" w:rsidRDefault="00C82621" w:rsidP="007020A1">
            <w:r w:rsidRPr="00DE72FB">
              <w:t>Напряжение, В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8F9B6C7" w14:textId="77777777" w:rsidR="00C82621" w:rsidRPr="00DE72FB" w:rsidRDefault="00C82621" w:rsidP="007020A1">
            <w:pPr>
              <w:jc w:val="center"/>
            </w:pPr>
            <w:r w:rsidRPr="00DE72FB">
              <w:t>380</w:t>
            </w:r>
          </w:p>
        </w:tc>
      </w:tr>
      <w:tr w:rsidR="00C82621" w:rsidRPr="00DE72FB" w14:paraId="233CF84A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997DBF2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5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51DDBB23" w14:textId="77777777" w:rsidR="00C82621" w:rsidRPr="00DE72FB" w:rsidRDefault="00C82621" w:rsidP="00DA4278">
            <w:r w:rsidRPr="00DE72FB">
              <w:t>Исполнение (общепромышленное/взрывобезопасное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42612108" w14:textId="77777777" w:rsidR="00C82621" w:rsidRPr="00DE72FB" w:rsidRDefault="00C82621" w:rsidP="00DA4278">
            <w:pPr>
              <w:jc w:val="center"/>
            </w:pPr>
            <w:r w:rsidRPr="00DE72FB">
              <w:t>взрывобезопасное</w:t>
            </w:r>
          </w:p>
        </w:tc>
      </w:tr>
      <w:tr w:rsidR="00C82621" w:rsidRPr="00DE72FB" w14:paraId="6B1117A7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50DF430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5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335DD651" w14:textId="77777777" w:rsidR="00C82621" w:rsidRPr="00DE72FB" w:rsidRDefault="00C82621" w:rsidP="00DA4278">
            <w:r w:rsidRPr="00C82621">
              <w:t>Тип взрывозащиты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1F3A516" w14:textId="77777777" w:rsidR="00C82621" w:rsidRPr="00DE72FB" w:rsidRDefault="00C82621" w:rsidP="00DA4278">
            <w:pPr>
              <w:jc w:val="center"/>
            </w:pPr>
            <w:r w:rsidRPr="00C82621">
              <w:t>1ExdIIBT4</w:t>
            </w:r>
          </w:p>
        </w:tc>
      </w:tr>
      <w:tr w:rsidR="00C82621" w:rsidRPr="00DE72FB" w14:paraId="5DC7508A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09C559A2" w14:textId="77777777" w:rsidR="00C82621" w:rsidRPr="00DE72FB" w:rsidRDefault="00C82621" w:rsidP="00C82621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5.</w:t>
            </w:r>
            <w:r>
              <w:rPr>
                <w:b/>
                <w:bCs/>
              </w:rPr>
              <w:t>4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730C47FB" w14:textId="77777777" w:rsidR="00C82621" w:rsidRPr="00DE72FB" w:rsidRDefault="00C82621" w:rsidP="00DA4278">
            <w:r w:rsidRPr="00C82621">
              <w:t>Защита IP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93267DD" w14:textId="77777777" w:rsidR="00C82621" w:rsidRPr="00DE72FB" w:rsidRDefault="00C82621" w:rsidP="00DA4278">
            <w:pPr>
              <w:jc w:val="center"/>
            </w:pPr>
            <w:r w:rsidRPr="00C82621">
              <w:t>54</w:t>
            </w:r>
          </w:p>
        </w:tc>
      </w:tr>
      <w:tr w:rsidR="00C82621" w:rsidRPr="00DE72FB" w14:paraId="712D784F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</w:tcPr>
          <w:p w14:paraId="4269B45F" w14:textId="77777777" w:rsidR="00C82621" w:rsidRPr="00DE72FB" w:rsidRDefault="00C82621" w:rsidP="00C8262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.5</w:t>
            </w:r>
          </w:p>
        </w:tc>
        <w:tc>
          <w:tcPr>
            <w:tcW w:w="2567" w:type="pct"/>
            <w:shd w:val="clear" w:color="auto" w:fill="auto"/>
            <w:vAlign w:val="center"/>
          </w:tcPr>
          <w:p w14:paraId="6C396C1D" w14:textId="77777777" w:rsidR="00C82621" w:rsidRPr="00DE72FB" w:rsidRDefault="00C82621" w:rsidP="00DA4278">
            <w:r w:rsidRPr="00C82621">
              <w:t>Мощность, кВт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71F578F0" w14:textId="77777777" w:rsidR="00C82621" w:rsidRPr="00DE72FB" w:rsidRDefault="00C82621" w:rsidP="00DA4278">
            <w:pPr>
              <w:jc w:val="center"/>
            </w:pPr>
            <w:r w:rsidRPr="00C82621">
              <w:t>9,5</w:t>
            </w:r>
          </w:p>
        </w:tc>
      </w:tr>
      <w:tr w:rsidR="00C82621" w:rsidRPr="00DE72FB" w14:paraId="185E7003" w14:textId="77777777" w:rsidTr="00DA4278">
        <w:trPr>
          <w:trHeight w:val="39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786D68E7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6. Комплект поставки</w:t>
            </w:r>
          </w:p>
        </w:tc>
      </w:tr>
      <w:tr w:rsidR="00C82621" w:rsidRPr="00DE72FB" w14:paraId="2A1D43A9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79FBF3EF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6.1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51CA17A7" w14:textId="77777777" w:rsidR="00C82621" w:rsidRPr="00DE72FB" w:rsidRDefault="00C82621" w:rsidP="00DA4278">
            <w:r w:rsidRPr="00DE72FB">
              <w:t>С блоком пуска и защиты (БПЗ) (да/нет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50FA3703" w14:textId="77777777" w:rsidR="00C82621" w:rsidRPr="00DE72FB" w:rsidRDefault="00C82621" w:rsidP="00DA4278">
            <w:pPr>
              <w:jc w:val="center"/>
            </w:pPr>
            <w:r w:rsidRPr="00DE72FB">
              <w:t>нет</w:t>
            </w:r>
          </w:p>
        </w:tc>
      </w:tr>
      <w:tr w:rsidR="00C82621" w:rsidRPr="00DE72FB" w14:paraId="151CD5F9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3FB96E81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6.2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47D128F9" w14:textId="77777777" w:rsidR="00C82621" w:rsidRPr="00DE72FB" w:rsidRDefault="00C82621" w:rsidP="00DA4278">
            <w:r w:rsidRPr="00DE72FB">
              <w:t>С датчиками температуры нижнего подшипника (да/нет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E1DB7B1" w14:textId="77777777" w:rsidR="00C82621" w:rsidRPr="00DE72FB" w:rsidRDefault="00C82621" w:rsidP="00DA4278">
            <w:pPr>
              <w:jc w:val="center"/>
            </w:pPr>
            <w:r w:rsidRPr="00DE72FB">
              <w:t>нет</w:t>
            </w:r>
          </w:p>
        </w:tc>
      </w:tr>
      <w:tr w:rsidR="00C82621" w:rsidRPr="00DE72FB" w14:paraId="0634A6A2" w14:textId="77777777" w:rsidTr="00C82621">
        <w:trPr>
          <w:trHeight w:val="397"/>
        </w:trPr>
        <w:tc>
          <w:tcPr>
            <w:tcW w:w="428" w:type="pct"/>
            <w:shd w:val="clear" w:color="auto" w:fill="auto"/>
            <w:noWrap/>
            <w:vAlign w:val="center"/>
            <w:hideMark/>
          </w:tcPr>
          <w:p w14:paraId="0E496EAD" w14:textId="77777777" w:rsidR="00C82621" w:rsidRPr="00DE72FB" w:rsidRDefault="00C82621" w:rsidP="00DA4278">
            <w:pPr>
              <w:jc w:val="center"/>
              <w:rPr>
                <w:b/>
                <w:bCs/>
              </w:rPr>
            </w:pPr>
            <w:r w:rsidRPr="00DE72FB">
              <w:rPr>
                <w:b/>
                <w:bCs/>
              </w:rPr>
              <w:t>6.3</w:t>
            </w:r>
          </w:p>
        </w:tc>
        <w:tc>
          <w:tcPr>
            <w:tcW w:w="2567" w:type="pct"/>
            <w:shd w:val="clear" w:color="auto" w:fill="auto"/>
            <w:vAlign w:val="center"/>
            <w:hideMark/>
          </w:tcPr>
          <w:p w14:paraId="3227A5AF" w14:textId="77777777" w:rsidR="00C82621" w:rsidRPr="00DE72FB" w:rsidRDefault="00C82621" w:rsidP="00DA4278">
            <w:r w:rsidRPr="00DE72FB">
              <w:t>С датчиками температуры всех подшипников (да/нет)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60C0550" w14:textId="77777777" w:rsidR="00C82621" w:rsidRPr="00DE72FB" w:rsidRDefault="00C82621" w:rsidP="00DA4278">
            <w:pPr>
              <w:jc w:val="center"/>
            </w:pPr>
            <w:r w:rsidRPr="00DE72FB">
              <w:t>нет</w:t>
            </w:r>
          </w:p>
        </w:tc>
      </w:tr>
    </w:tbl>
    <w:p w14:paraId="2CE93CCA" w14:textId="77777777" w:rsidR="00DE287F" w:rsidRPr="00DE72FB" w:rsidRDefault="00DE287F" w:rsidP="00DE287F">
      <w:pPr>
        <w:spacing w:before="120" w:after="120"/>
        <w:ind w:firstLine="709"/>
        <w:jc w:val="both"/>
        <w:rPr>
          <w:b/>
        </w:rPr>
      </w:pPr>
      <w:r w:rsidRPr="00DE72FB">
        <w:rPr>
          <w:b/>
        </w:rPr>
        <w:t>Требования к приборам КИП:</w:t>
      </w:r>
    </w:p>
    <w:p w14:paraId="0ACDE41B" w14:textId="77777777" w:rsidR="00DE287F" w:rsidRPr="00DE72FB" w:rsidRDefault="00DE287F" w:rsidP="00DE287F">
      <w:pPr>
        <w:ind w:firstLine="709"/>
        <w:jc w:val="both"/>
      </w:pPr>
      <w:r w:rsidRPr="00DE72FB">
        <w:t xml:space="preserve">1. Оборудование КИПиА должно иметь тип взрывозащиты </w:t>
      </w:r>
      <w:proofErr w:type="spellStart"/>
      <w:r w:rsidRPr="00DE72FB">
        <w:rPr>
          <w:lang w:val="en-US"/>
        </w:rPr>
        <w:t>Exia</w:t>
      </w:r>
      <w:proofErr w:type="spellEnd"/>
      <w:r w:rsidRPr="00DE72FB">
        <w:t>.</w:t>
      </w:r>
    </w:p>
    <w:p w14:paraId="17B4A7AB" w14:textId="77777777" w:rsidR="00DE287F" w:rsidRPr="00DE72FB" w:rsidRDefault="00DE287F" w:rsidP="00DE287F">
      <w:pPr>
        <w:ind w:firstLine="709"/>
        <w:jc w:val="both"/>
      </w:pPr>
      <w:r w:rsidRPr="00DE72FB">
        <w:t xml:space="preserve">2. Использовать датчики давления и температуры по возможности одного производителя. Измерительные приборы должны иметь аналоговый выход 4-20 мА с поддержкой протокола </w:t>
      </w:r>
      <w:r w:rsidRPr="00DE72FB">
        <w:rPr>
          <w:lang w:val="en-US"/>
        </w:rPr>
        <w:t>HART</w:t>
      </w:r>
      <w:r w:rsidRPr="00DE72FB">
        <w:t>.</w:t>
      </w:r>
    </w:p>
    <w:p w14:paraId="08910605" w14:textId="77777777" w:rsidR="00DE287F" w:rsidRPr="00DE72FB" w:rsidRDefault="00DE287F" w:rsidP="00DE287F">
      <w:pPr>
        <w:ind w:firstLine="709"/>
        <w:jc w:val="both"/>
      </w:pPr>
      <w:r w:rsidRPr="00DE72FB">
        <w:t>3. Места установки закладных конструкций согласовать с Заказчиком.</w:t>
      </w:r>
    </w:p>
    <w:p w14:paraId="3EA09873" w14:textId="77777777" w:rsidR="00DE287F" w:rsidRPr="00DE72FB" w:rsidRDefault="00DE287F" w:rsidP="00DE287F">
      <w:pPr>
        <w:ind w:firstLine="709"/>
        <w:jc w:val="both"/>
      </w:pPr>
      <w:r w:rsidRPr="00DE72FB">
        <w:t xml:space="preserve">4. Предусмотреть игольчатый вентиль для </w:t>
      </w:r>
      <w:r w:rsidRPr="00DE72FB">
        <w:rPr>
          <w:lang w:val="en-US"/>
        </w:rPr>
        <w:t>PG</w:t>
      </w:r>
      <w:r w:rsidRPr="00DE72FB">
        <w:t xml:space="preserve"> и </w:t>
      </w:r>
      <w:r w:rsidRPr="00DE72FB">
        <w:rPr>
          <w:lang w:val="en-US"/>
        </w:rPr>
        <w:t>PIT</w:t>
      </w:r>
      <w:r w:rsidRPr="00DE72FB">
        <w:t xml:space="preserve">. Для </w:t>
      </w:r>
      <w:r w:rsidRPr="00DE72FB">
        <w:rPr>
          <w:lang w:val="en-US"/>
        </w:rPr>
        <w:t>TIT</w:t>
      </w:r>
      <w:r w:rsidRPr="00DE72FB">
        <w:t xml:space="preserve"> предусмотреть защитную гильзу.</w:t>
      </w:r>
    </w:p>
    <w:p w14:paraId="32055B2E" w14:textId="77777777" w:rsidR="00DE287F" w:rsidRPr="00DE72FB" w:rsidRDefault="00DE287F" w:rsidP="00DE287F">
      <w:pPr>
        <w:ind w:firstLine="709"/>
        <w:jc w:val="both"/>
      </w:pPr>
      <w:r w:rsidRPr="00DE72FB">
        <w:t xml:space="preserve">5. Предусмотреть кабельные вводы измерительных цепей под </w:t>
      </w:r>
      <w:proofErr w:type="spellStart"/>
      <w:r w:rsidRPr="00DE72FB">
        <w:t>металлорукав</w:t>
      </w:r>
      <w:proofErr w:type="spellEnd"/>
      <w:r w:rsidRPr="00DE72FB">
        <w:t xml:space="preserve"> </w:t>
      </w:r>
      <w:r w:rsidRPr="00DE72FB">
        <w:rPr>
          <w:lang w:val="en-US"/>
        </w:rPr>
        <w:t>DN</w:t>
      </w:r>
      <w:r w:rsidRPr="00DE72FB">
        <w:t>20.</w:t>
      </w:r>
    </w:p>
    <w:p w14:paraId="1287C0AA" w14:textId="77777777" w:rsidR="00DE287F" w:rsidRPr="00DE72FB" w:rsidRDefault="00DE287F" w:rsidP="00DE287F">
      <w:pPr>
        <w:ind w:firstLine="709"/>
        <w:jc w:val="both"/>
      </w:pPr>
      <w:r w:rsidRPr="00DE72FB">
        <w:t>6. Импульсные линии и закладные конструкции поставить комплектно.</w:t>
      </w:r>
    </w:p>
    <w:p w14:paraId="7CF70223" w14:textId="77777777" w:rsidR="00DE287F" w:rsidRPr="00DE72FB" w:rsidRDefault="00DE287F" w:rsidP="00DE287F">
      <w:pPr>
        <w:spacing w:before="120" w:after="120"/>
        <w:ind w:firstLine="709"/>
        <w:jc w:val="both"/>
        <w:rPr>
          <w:b/>
        </w:rPr>
      </w:pPr>
      <w:r w:rsidRPr="00DE72FB">
        <w:rPr>
          <w:b/>
        </w:rPr>
        <w:t>Требования к системе электроснабжения:</w:t>
      </w:r>
    </w:p>
    <w:p w14:paraId="2B19E463" w14:textId="77777777" w:rsidR="00DE287F" w:rsidRPr="00DE72FB" w:rsidRDefault="00DE287F" w:rsidP="00DE287F">
      <w:pPr>
        <w:ind w:firstLine="709"/>
        <w:jc w:val="both"/>
      </w:pPr>
      <w:r w:rsidRPr="00DE72FB">
        <w:t xml:space="preserve">Тип системы заземления предусмотреть </w:t>
      </w:r>
      <w:r w:rsidRPr="00DE72FB">
        <w:rPr>
          <w:lang w:val="en-US"/>
        </w:rPr>
        <w:t>TN</w:t>
      </w:r>
      <w:r w:rsidRPr="00DE72FB">
        <w:t>-</w:t>
      </w:r>
      <w:r w:rsidRPr="00DE72FB">
        <w:rPr>
          <w:lang w:val="en-US"/>
        </w:rPr>
        <w:t>S</w:t>
      </w:r>
      <w:r w:rsidRPr="00DE72FB">
        <w:t xml:space="preserve">. Систему электроснабжения </w:t>
      </w:r>
      <w:proofErr w:type="gramStart"/>
      <w:r w:rsidRPr="00DE72FB">
        <w:t>электро-двигателей</w:t>
      </w:r>
      <w:proofErr w:type="gramEnd"/>
      <w:r w:rsidRPr="00DE72FB">
        <w:t xml:space="preserve"> принять трехфазную, уровень питающего напряжения 220/380 В, 50 Гц.</w:t>
      </w:r>
    </w:p>
    <w:p w14:paraId="1B5B848E" w14:textId="77777777" w:rsidR="00DE287F" w:rsidRPr="00DE72FB" w:rsidRDefault="00DE287F" w:rsidP="00DE287F">
      <w:pPr>
        <w:ind w:firstLine="709"/>
        <w:jc w:val="both"/>
      </w:pPr>
      <w:r w:rsidRPr="00DE72FB">
        <w:t xml:space="preserve">Управление и электроснабжение электродвигателей производится со шкафа управления/электроснабжения Заказчика оборудования, для чего в составе электрического шкафа предусмотрен необходимый набор </w:t>
      </w:r>
      <w:proofErr w:type="spellStart"/>
      <w:proofErr w:type="gramStart"/>
      <w:r w:rsidRPr="00DE72FB">
        <w:t>пуско</w:t>
      </w:r>
      <w:proofErr w:type="spellEnd"/>
      <w:r w:rsidRPr="00DE72FB">
        <w:t>-регулирующей</w:t>
      </w:r>
      <w:proofErr w:type="gramEnd"/>
      <w:r w:rsidRPr="00DE72FB">
        <w:t>, коммутационной, светосигнальной и прочей аппаратуры.</w:t>
      </w:r>
    </w:p>
    <w:p w14:paraId="20F90637" w14:textId="77777777" w:rsidR="00DE287F" w:rsidRPr="00DE72FB" w:rsidRDefault="00DE287F" w:rsidP="00DE287F">
      <w:pPr>
        <w:ind w:firstLine="709"/>
        <w:jc w:val="both"/>
      </w:pPr>
      <w:r w:rsidRPr="00DE72FB">
        <w:t xml:space="preserve">Подключение кабелей электроснабжения со стороны источника электроснабжения предусмотреть к взрывозащищенным клеммным коробкам. В каждой клеммной коробке предусмотреть необходимое количество клемм и </w:t>
      </w:r>
      <w:proofErr w:type="spellStart"/>
      <w:r w:rsidRPr="00DE72FB">
        <w:t>гермовводов</w:t>
      </w:r>
      <w:proofErr w:type="spellEnd"/>
      <w:r w:rsidRPr="00DE72FB">
        <w:t xml:space="preserve">, обеспечивающих надежное и безопасное подключение кабелей электроснабжения. Диаметр </w:t>
      </w:r>
      <w:proofErr w:type="spellStart"/>
      <w:r w:rsidRPr="00DE72FB">
        <w:t>гермовводов</w:t>
      </w:r>
      <w:proofErr w:type="spellEnd"/>
      <w:r w:rsidRPr="00DE72FB">
        <w:t xml:space="preserve"> и их тип для кабелей электроснабжения согласовать с Заказчиком оборудования. Расположение клеммных коробок должно обеспечивать удобное подключение кабелей электроснабжения.</w:t>
      </w:r>
    </w:p>
    <w:p w14:paraId="0C704287" w14:textId="77777777" w:rsidR="00DE287F" w:rsidRPr="00DE72FB" w:rsidRDefault="00DE287F" w:rsidP="00DE287F">
      <w:pPr>
        <w:ind w:firstLine="709"/>
        <w:jc w:val="both"/>
      </w:pPr>
      <w:r w:rsidRPr="00DE72FB">
        <w:t>Тип взрывозащиты электродвигателей, клеммных коробок для подключения кабелей электроснабжения выбирается в соответствии с требованиями ОЛ.</w:t>
      </w:r>
    </w:p>
    <w:p w14:paraId="49B4E0A7" w14:textId="77777777" w:rsidR="00DE287F" w:rsidRPr="00DE72FB" w:rsidRDefault="00DE287F" w:rsidP="00DE287F">
      <w:pPr>
        <w:ind w:firstLine="709"/>
        <w:jc w:val="both"/>
      </w:pPr>
      <w:r w:rsidRPr="00DE72FB">
        <w:t>На корпусе оборудования предусмотреть закладную конструкцию для заземления. В месте установки закладной конструкции предусмотреть знак «Заземление».</w:t>
      </w:r>
    </w:p>
    <w:p w14:paraId="3B1B3591" w14:textId="77777777" w:rsidR="00DE287F" w:rsidRPr="00DE72FB" w:rsidRDefault="00DE287F" w:rsidP="00DE287F">
      <w:pPr>
        <w:ind w:firstLine="709"/>
        <w:jc w:val="both"/>
      </w:pPr>
      <w:r w:rsidRPr="00DE72FB">
        <w:lastRenderedPageBreak/>
        <w:t>Предусмотреть закладные конструкции для установки на них кнопочных постов, в составе которых Заказчиком предусматривается кнопочное управление насосами, их переключение и сигнализация.</w:t>
      </w:r>
    </w:p>
    <w:p w14:paraId="1DE2DFC8" w14:textId="77777777" w:rsidR="00DE287F" w:rsidRPr="00DE72FB" w:rsidRDefault="00DE287F" w:rsidP="00DE287F">
      <w:pPr>
        <w:ind w:firstLine="709"/>
        <w:jc w:val="both"/>
      </w:pPr>
      <w:r w:rsidRPr="00DE72FB">
        <w:t>Производитель оборудования в составе ТКП предоставляет следующие данные:</w:t>
      </w:r>
    </w:p>
    <w:p w14:paraId="23AFC8E9" w14:textId="77777777" w:rsidR="00DE287F" w:rsidRPr="00DE72FB" w:rsidRDefault="00DE287F" w:rsidP="00DE287F">
      <w:pPr>
        <w:ind w:firstLine="709"/>
        <w:jc w:val="both"/>
      </w:pPr>
      <w:r w:rsidRPr="00DE72FB">
        <w:t>- единовременная потребляемая мощность электродвигателя;</w:t>
      </w:r>
    </w:p>
    <w:p w14:paraId="29BB5089" w14:textId="77777777" w:rsidR="00DE287F" w:rsidRPr="00DE72FB" w:rsidRDefault="00DE287F" w:rsidP="00DE287F">
      <w:pPr>
        <w:ind w:firstLine="709"/>
        <w:jc w:val="both"/>
      </w:pPr>
      <w:r w:rsidRPr="00DE72FB">
        <w:t>- потребляемый ток электродвигателя;</w:t>
      </w:r>
    </w:p>
    <w:p w14:paraId="120D72F6" w14:textId="77777777" w:rsidR="00DE287F" w:rsidRPr="00DE72FB" w:rsidRDefault="00DE287F" w:rsidP="00DE287F">
      <w:pPr>
        <w:ind w:firstLine="709"/>
        <w:jc w:val="both"/>
      </w:pPr>
      <w:r w:rsidRPr="00DE72FB">
        <w:t>- коэффициент мощности электродвигателя;</w:t>
      </w:r>
    </w:p>
    <w:p w14:paraId="28FFFD05" w14:textId="77777777" w:rsidR="00DE287F" w:rsidRPr="00DE72FB" w:rsidRDefault="00DE287F" w:rsidP="00DE287F">
      <w:pPr>
        <w:ind w:firstLine="709"/>
        <w:jc w:val="both"/>
      </w:pPr>
      <w:r w:rsidRPr="00DE72FB">
        <w:t>- КПД электродвигателя;</w:t>
      </w:r>
    </w:p>
    <w:p w14:paraId="7F9A5E63" w14:textId="77777777" w:rsidR="00DE287F" w:rsidRPr="00DE72FB" w:rsidRDefault="00DE287F" w:rsidP="00DE287F">
      <w:pPr>
        <w:ind w:firstLine="709"/>
        <w:jc w:val="both"/>
      </w:pPr>
      <w:r w:rsidRPr="00DE72FB">
        <w:t>- схема подключения электродвигателя;</w:t>
      </w:r>
    </w:p>
    <w:p w14:paraId="6023F74C" w14:textId="77777777" w:rsidR="00DE287F" w:rsidRPr="00DE72FB" w:rsidRDefault="00DE287F" w:rsidP="00DE287F">
      <w:pPr>
        <w:ind w:firstLine="709"/>
        <w:jc w:val="both"/>
      </w:pPr>
      <w:r w:rsidRPr="00DE72FB">
        <w:t>- информацию о заземлении электроустановки.</w:t>
      </w:r>
    </w:p>
    <w:p w14:paraId="5ED2F7D9" w14:textId="77777777" w:rsidR="00DE287F" w:rsidRPr="00DE72FB" w:rsidRDefault="00DE287F" w:rsidP="00DE287F">
      <w:pPr>
        <w:ind w:firstLine="709"/>
        <w:jc w:val="both"/>
      </w:pPr>
      <w:r w:rsidRPr="00DE72FB">
        <w:t>Передаваемые материалы потребуются для предоставления информации от Заказчика изготовителю оборудования о диаметре и типе применяемых кабелей для ввода их в клеммные коробки для подключения питающего кабеля.</w:t>
      </w:r>
    </w:p>
    <w:p w14:paraId="5E7B267B" w14:textId="77777777" w:rsidR="00DE287F" w:rsidRPr="00DE72FB" w:rsidRDefault="00DE287F" w:rsidP="00DE287F">
      <w:pPr>
        <w:spacing w:before="120" w:after="120"/>
        <w:ind w:left="-142" w:firstLine="425"/>
        <w:jc w:val="both"/>
        <w:rPr>
          <w:u w:val="single"/>
        </w:rPr>
      </w:pPr>
      <w:r w:rsidRPr="00DE72FB">
        <w:rPr>
          <w:u w:val="single"/>
        </w:rPr>
        <w:t>Примечания:</w:t>
      </w:r>
    </w:p>
    <w:p w14:paraId="3580370B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1. Режим работы установки непрерывный, круглосуточный 8760 часов в год.</w:t>
      </w:r>
    </w:p>
    <w:p w14:paraId="12CC6C3A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2. Уточняет Поставщик после расчета и выбора аппарата.</w:t>
      </w:r>
    </w:p>
    <w:p w14:paraId="4760AEA2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3. Допуск на коррозию не менее 1 мм;</w:t>
      </w:r>
    </w:p>
    <w:p w14:paraId="63185437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 xml:space="preserve">4. Оборудование поставляется с ответными фланцами (материал 09Г2С), крепежными деталями, прокладками. Исполнение фланцев, арматуры и крепежных деталей должны соответствовать стандартам РФ. Для всех фланцевых соединений принять </w:t>
      </w:r>
      <w:r w:rsidRPr="00DE72FB">
        <w:rPr>
          <w:lang w:val="en-US"/>
        </w:rPr>
        <w:t>PN</w:t>
      </w:r>
      <w:r w:rsidRPr="00DE72FB">
        <w:t>=1,6 МПа.</w:t>
      </w:r>
    </w:p>
    <w:p w14:paraId="3763BA3E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5. Предусмотреть комплект запасных частей.</w:t>
      </w:r>
    </w:p>
    <w:p w14:paraId="07ECA475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6. Изготовитель (Поставщик) предоставляет чертежи и исходные данные с габаритами для проектной привязки.</w:t>
      </w:r>
    </w:p>
    <w:p w14:paraId="1C6DDE5E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7. Изготовитель (Поставщик) предоставляет задание на выполнение фундамента под оборудование, включая привязку и размеры анкерных болтов, а также указывает предельно допустимые нагрузки на штуцеры.</w:t>
      </w:r>
    </w:p>
    <w:p w14:paraId="3DF88906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8. Оборудование должно иметь соответствующую консервацию и упаковку исходя из условий обеспечения его полной сохранности при транспортировке и хранении на открытом воздухе площадки.</w:t>
      </w:r>
    </w:p>
    <w:p w14:paraId="02AD92F6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9. Комплектность поставки:</w:t>
      </w:r>
    </w:p>
    <w:p w14:paraId="57EB8A6F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Ёмкость подземная (</w:t>
      </w:r>
      <w:proofErr w:type="spellStart"/>
      <w:r w:rsidRPr="00DE72FB">
        <w:t>конденсатосборник</w:t>
      </w:r>
      <w:proofErr w:type="spellEnd"/>
      <w:r w:rsidRPr="00DE72FB">
        <w:t>) – 2 шт.;</w:t>
      </w:r>
    </w:p>
    <w:p w14:paraId="022A9E78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Насос погружной – 2 шт.;</w:t>
      </w:r>
    </w:p>
    <w:p w14:paraId="380E196B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теплоизоляция – 2 комплекта;</w:t>
      </w:r>
    </w:p>
    <w:p w14:paraId="0FF1DDB7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электрообогрев;</w:t>
      </w:r>
    </w:p>
    <w:p w14:paraId="4CD376AB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ЗИП на 2 года эксплуатации;</w:t>
      </w:r>
    </w:p>
    <w:p w14:paraId="677C5902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- приборы КИП – 2 комплекта.</w:t>
      </w:r>
    </w:p>
    <w:p w14:paraId="286F883B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10. Выбор технологического оборудования с унифицированными узлами высокой заводской готовности и автоматизации должен соответствовать требованиям Федеральных норм и правил «Правила безопасности нефтяной и газовой промышленности», Технологическому регламенту Таможенного союза «О безопасности оборудования, работающего под избыточным давлением» (ТР ТС 032/2013), а также другим нормативным документам, действующим на территории Российской Федерации.</w:t>
      </w:r>
    </w:p>
    <w:p w14:paraId="59CA057E" w14:textId="77777777" w:rsidR="00DE287F" w:rsidRPr="00DE72FB" w:rsidRDefault="00DE287F" w:rsidP="00DE287F">
      <w:pPr>
        <w:spacing w:before="120" w:after="120"/>
        <w:ind w:left="-142" w:firstLine="425"/>
        <w:jc w:val="both"/>
      </w:pPr>
      <w:r w:rsidRPr="00DE72FB">
        <w:t>11. На оборудование должно быть нанесено антикоррозионное покрытие.</w:t>
      </w:r>
    </w:p>
    <w:p w14:paraId="3641863F" w14:textId="77777777" w:rsidR="00DE287F" w:rsidRDefault="00DE287F" w:rsidP="00EE68D4">
      <w:pPr>
        <w:tabs>
          <w:tab w:val="left" w:pos="930"/>
        </w:tabs>
      </w:pPr>
    </w:p>
    <w:sectPr w:rsidR="00DE287F" w:rsidSect="002F509F">
      <w:pgSz w:w="11906" w:h="16838"/>
      <w:pgMar w:top="644" w:right="707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52C9FE" w14:textId="77777777" w:rsidR="00967128" w:rsidRDefault="00967128" w:rsidP="002F509F">
      <w:r>
        <w:separator/>
      </w:r>
    </w:p>
  </w:endnote>
  <w:endnote w:type="continuationSeparator" w:id="0">
    <w:p w14:paraId="6A7CE883" w14:textId="77777777" w:rsidR="00967128" w:rsidRDefault="00967128" w:rsidP="002F5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415C33" w14:textId="77777777" w:rsidR="00967128" w:rsidRDefault="00967128" w:rsidP="002F509F">
      <w:r>
        <w:separator/>
      </w:r>
    </w:p>
  </w:footnote>
  <w:footnote w:type="continuationSeparator" w:id="0">
    <w:p w14:paraId="77D62C55" w14:textId="77777777" w:rsidR="00967128" w:rsidRDefault="00967128" w:rsidP="002F50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7A129C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91003"/>
    <w:multiLevelType w:val="hybridMultilevel"/>
    <w:tmpl w:val="E364165C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93F31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F51705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272EF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4E557C"/>
    <w:multiLevelType w:val="multilevel"/>
    <w:tmpl w:val="87D8074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66FF1A9D"/>
    <w:multiLevelType w:val="multilevel"/>
    <w:tmpl w:val="5BF660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7CEE1199"/>
    <w:multiLevelType w:val="singleLevel"/>
    <w:tmpl w:val="A3240FBA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556017951">
    <w:abstractNumId w:val="1"/>
  </w:num>
  <w:num w:numId="2" w16cid:durableId="461729400">
    <w:abstractNumId w:val="4"/>
  </w:num>
  <w:num w:numId="3" w16cid:durableId="1873613692">
    <w:abstractNumId w:val="3"/>
  </w:num>
  <w:num w:numId="4" w16cid:durableId="528690910">
    <w:abstractNumId w:val="5"/>
  </w:num>
  <w:num w:numId="5" w16cid:durableId="2077626568">
    <w:abstractNumId w:val="7"/>
  </w:num>
  <w:num w:numId="6" w16cid:durableId="332609618">
    <w:abstractNumId w:val="6"/>
  </w:num>
  <w:num w:numId="7" w16cid:durableId="1209993790">
    <w:abstractNumId w:val="2"/>
  </w:num>
  <w:num w:numId="8" w16cid:durableId="20548866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552"/>
    <w:rsid w:val="00005CED"/>
    <w:rsid w:val="0000646C"/>
    <w:rsid w:val="000471B5"/>
    <w:rsid w:val="00066F28"/>
    <w:rsid w:val="00067839"/>
    <w:rsid w:val="000725AE"/>
    <w:rsid w:val="000A6162"/>
    <w:rsid w:val="000B4D52"/>
    <w:rsid w:val="000C79FA"/>
    <w:rsid w:val="000D0FCF"/>
    <w:rsid w:val="000D179D"/>
    <w:rsid w:val="00107E97"/>
    <w:rsid w:val="00121062"/>
    <w:rsid w:val="00141A2A"/>
    <w:rsid w:val="001612AD"/>
    <w:rsid w:val="00175160"/>
    <w:rsid w:val="00181DF2"/>
    <w:rsid w:val="001837E8"/>
    <w:rsid w:val="00196897"/>
    <w:rsid w:val="001B1E0C"/>
    <w:rsid w:val="001B218C"/>
    <w:rsid w:val="001E1FCE"/>
    <w:rsid w:val="001E248B"/>
    <w:rsid w:val="001F2545"/>
    <w:rsid w:val="001F30C2"/>
    <w:rsid w:val="0020059C"/>
    <w:rsid w:val="002012EE"/>
    <w:rsid w:val="002176A4"/>
    <w:rsid w:val="0022089A"/>
    <w:rsid w:val="00225791"/>
    <w:rsid w:val="00225E2B"/>
    <w:rsid w:val="00235A28"/>
    <w:rsid w:val="00245770"/>
    <w:rsid w:val="00250F96"/>
    <w:rsid w:val="00282C02"/>
    <w:rsid w:val="002A00E3"/>
    <w:rsid w:val="002B4480"/>
    <w:rsid w:val="002E36D8"/>
    <w:rsid w:val="002F509F"/>
    <w:rsid w:val="00307B55"/>
    <w:rsid w:val="00311C8D"/>
    <w:rsid w:val="0034031E"/>
    <w:rsid w:val="003456F7"/>
    <w:rsid w:val="0035498B"/>
    <w:rsid w:val="00373992"/>
    <w:rsid w:val="00386080"/>
    <w:rsid w:val="003A11EA"/>
    <w:rsid w:val="003A5A48"/>
    <w:rsid w:val="003A79AB"/>
    <w:rsid w:val="003B24DA"/>
    <w:rsid w:val="003B6C1D"/>
    <w:rsid w:val="003C3A23"/>
    <w:rsid w:val="003E1D48"/>
    <w:rsid w:val="003E44FD"/>
    <w:rsid w:val="003E512D"/>
    <w:rsid w:val="003E5598"/>
    <w:rsid w:val="0040400F"/>
    <w:rsid w:val="004117CE"/>
    <w:rsid w:val="004238B8"/>
    <w:rsid w:val="0044086C"/>
    <w:rsid w:val="004417BE"/>
    <w:rsid w:val="00447A02"/>
    <w:rsid w:val="00456756"/>
    <w:rsid w:val="0047796E"/>
    <w:rsid w:val="00481CA3"/>
    <w:rsid w:val="0049055E"/>
    <w:rsid w:val="004A6B11"/>
    <w:rsid w:val="004A7213"/>
    <w:rsid w:val="004B585D"/>
    <w:rsid w:val="004D3B93"/>
    <w:rsid w:val="004E284F"/>
    <w:rsid w:val="004E689E"/>
    <w:rsid w:val="00506352"/>
    <w:rsid w:val="00524F20"/>
    <w:rsid w:val="00550532"/>
    <w:rsid w:val="00551ADC"/>
    <w:rsid w:val="00560CDF"/>
    <w:rsid w:val="005700E9"/>
    <w:rsid w:val="00581A5D"/>
    <w:rsid w:val="005867F2"/>
    <w:rsid w:val="005906F0"/>
    <w:rsid w:val="00592745"/>
    <w:rsid w:val="00594D56"/>
    <w:rsid w:val="005A6297"/>
    <w:rsid w:val="005B07AC"/>
    <w:rsid w:val="005C7784"/>
    <w:rsid w:val="005D0BAC"/>
    <w:rsid w:val="005D5CCD"/>
    <w:rsid w:val="005D7A49"/>
    <w:rsid w:val="005E7247"/>
    <w:rsid w:val="005F493E"/>
    <w:rsid w:val="005F78F6"/>
    <w:rsid w:val="0060106A"/>
    <w:rsid w:val="0060246C"/>
    <w:rsid w:val="00605221"/>
    <w:rsid w:val="006316F7"/>
    <w:rsid w:val="00643553"/>
    <w:rsid w:val="00663CFF"/>
    <w:rsid w:val="00664BFB"/>
    <w:rsid w:val="00692040"/>
    <w:rsid w:val="006A0922"/>
    <w:rsid w:val="006B0D1D"/>
    <w:rsid w:val="006C4757"/>
    <w:rsid w:val="006D07BF"/>
    <w:rsid w:val="006D4CB7"/>
    <w:rsid w:val="006E5705"/>
    <w:rsid w:val="006F5EF6"/>
    <w:rsid w:val="007020A1"/>
    <w:rsid w:val="00702754"/>
    <w:rsid w:val="00704BA9"/>
    <w:rsid w:val="00712722"/>
    <w:rsid w:val="007219A4"/>
    <w:rsid w:val="007327CF"/>
    <w:rsid w:val="0074550B"/>
    <w:rsid w:val="00746204"/>
    <w:rsid w:val="00752748"/>
    <w:rsid w:val="00753538"/>
    <w:rsid w:val="0077116C"/>
    <w:rsid w:val="00776929"/>
    <w:rsid w:val="007C26C2"/>
    <w:rsid w:val="007C5627"/>
    <w:rsid w:val="007C6FEF"/>
    <w:rsid w:val="007D0484"/>
    <w:rsid w:val="007D080E"/>
    <w:rsid w:val="007F3F83"/>
    <w:rsid w:val="008173C9"/>
    <w:rsid w:val="00817C0B"/>
    <w:rsid w:val="0082116A"/>
    <w:rsid w:val="00823A23"/>
    <w:rsid w:val="00824B7D"/>
    <w:rsid w:val="008267C0"/>
    <w:rsid w:val="00862D66"/>
    <w:rsid w:val="00893F14"/>
    <w:rsid w:val="00897F52"/>
    <w:rsid w:val="008A5C1C"/>
    <w:rsid w:val="008C0B7B"/>
    <w:rsid w:val="008C61AF"/>
    <w:rsid w:val="008E014D"/>
    <w:rsid w:val="008E5C18"/>
    <w:rsid w:val="008F08F4"/>
    <w:rsid w:val="00916DBD"/>
    <w:rsid w:val="0092063E"/>
    <w:rsid w:val="00946E60"/>
    <w:rsid w:val="009529EF"/>
    <w:rsid w:val="00953BA3"/>
    <w:rsid w:val="009555A6"/>
    <w:rsid w:val="00967128"/>
    <w:rsid w:val="0097206E"/>
    <w:rsid w:val="00973552"/>
    <w:rsid w:val="0097411E"/>
    <w:rsid w:val="009900C8"/>
    <w:rsid w:val="009A2AE7"/>
    <w:rsid w:val="009A3AC8"/>
    <w:rsid w:val="009B0339"/>
    <w:rsid w:val="009B3CF3"/>
    <w:rsid w:val="009F14FA"/>
    <w:rsid w:val="009F5899"/>
    <w:rsid w:val="00A22886"/>
    <w:rsid w:val="00A22904"/>
    <w:rsid w:val="00A30769"/>
    <w:rsid w:val="00A36F44"/>
    <w:rsid w:val="00A372BB"/>
    <w:rsid w:val="00A525B5"/>
    <w:rsid w:val="00A55145"/>
    <w:rsid w:val="00A56526"/>
    <w:rsid w:val="00A56CEE"/>
    <w:rsid w:val="00A86EDB"/>
    <w:rsid w:val="00A974AD"/>
    <w:rsid w:val="00AA7D6F"/>
    <w:rsid w:val="00AB2629"/>
    <w:rsid w:val="00AB67CF"/>
    <w:rsid w:val="00AE5DB0"/>
    <w:rsid w:val="00AE73FC"/>
    <w:rsid w:val="00AF3BE9"/>
    <w:rsid w:val="00B00BC1"/>
    <w:rsid w:val="00B14E45"/>
    <w:rsid w:val="00B170A0"/>
    <w:rsid w:val="00B303A4"/>
    <w:rsid w:val="00B43F61"/>
    <w:rsid w:val="00B760AD"/>
    <w:rsid w:val="00B95A27"/>
    <w:rsid w:val="00B96999"/>
    <w:rsid w:val="00B96AAE"/>
    <w:rsid w:val="00BB527D"/>
    <w:rsid w:val="00BB5A7E"/>
    <w:rsid w:val="00BC0217"/>
    <w:rsid w:val="00BD6308"/>
    <w:rsid w:val="00BE10F5"/>
    <w:rsid w:val="00BF6059"/>
    <w:rsid w:val="00C031D4"/>
    <w:rsid w:val="00C05677"/>
    <w:rsid w:val="00C13C40"/>
    <w:rsid w:val="00C17CD5"/>
    <w:rsid w:val="00C20FA2"/>
    <w:rsid w:val="00C24731"/>
    <w:rsid w:val="00C3061C"/>
    <w:rsid w:val="00C30D1E"/>
    <w:rsid w:val="00C31121"/>
    <w:rsid w:val="00C373D1"/>
    <w:rsid w:val="00C3773F"/>
    <w:rsid w:val="00C43A05"/>
    <w:rsid w:val="00C53892"/>
    <w:rsid w:val="00C70249"/>
    <w:rsid w:val="00C71B06"/>
    <w:rsid w:val="00C73FEF"/>
    <w:rsid w:val="00C77F67"/>
    <w:rsid w:val="00C80180"/>
    <w:rsid w:val="00C82621"/>
    <w:rsid w:val="00C85204"/>
    <w:rsid w:val="00C931C8"/>
    <w:rsid w:val="00CA0515"/>
    <w:rsid w:val="00CA25FF"/>
    <w:rsid w:val="00CA2CE5"/>
    <w:rsid w:val="00CB6443"/>
    <w:rsid w:val="00CE4F88"/>
    <w:rsid w:val="00CE5D2C"/>
    <w:rsid w:val="00CF0D93"/>
    <w:rsid w:val="00CF1D89"/>
    <w:rsid w:val="00D05FAB"/>
    <w:rsid w:val="00D061F3"/>
    <w:rsid w:val="00D06C17"/>
    <w:rsid w:val="00D2235D"/>
    <w:rsid w:val="00D23C00"/>
    <w:rsid w:val="00D26FEE"/>
    <w:rsid w:val="00D408A5"/>
    <w:rsid w:val="00D62514"/>
    <w:rsid w:val="00D66B3C"/>
    <w:rsid w:val="00D7562E"/>
    <w:rsid w:val="00D80226"/>
    <w:rsid w:val="00D86178"/>
    <w:rsid w:val="00D91EAC"/>
    <w:rsid w:val="00D96A36"/>
    <w:rsid w:val="00DA4278"/>
    <w:rsid w:val="00DC5B0E"/>
    <w:rsid w:val="00DD0A42"/>
    <w:rsid w:val="00DD6BB2"/>
    <w:rsid w:val="00DE287F"/>
    <w:rsid w:val="00DE72FB"/>
    <w:rsid w:val="00DF14E7"/>
    <w:rsid w:val="00E0344C"/>
    <w:rsid w:val="00E07BD3"/>
    <w:rsid w:val="00E07DA3"/>
    <w:rsid w:val="00E70F5F"/>
    <w:rsid w:val="00E8633F"/>
    <w:rsid w:val="00E93A95"/>
    <w:rsid w:val="00EA02E9"/>
    <w:rsid w:val="00ED6465"/>
    <w:rsid w:val="00EE68D4"/>
    <w:rsid w:val="00EE7824"/>
    <w:rsid w:val="00F017F3"/>
    <w:rsid w:val="00F47BB9"/>
    <w:rsid w:val="00F51E33"/>
    <w:rsid w:val="00F572BC"/>
    <w:rsid w:val="00F65673"/>
    <w:rsid w:val="00F6769E"/>
    <w:rsid w:val="00F94518"/>
    <w:rsid w:val="00FA02EC"/>
    <w:rsid w:val="00FA6AA5"/>
    <w:rsid w:val="00FB1ED4"/>
    <w:rsid w:val="00FB244C"/>
    <w:rsid w:val="00FB6658"/>
    <w:rsid w:val="00FC66F7"/>
    <w:rsid w:val="00FD0418"/>
    <w:rsid w:val="00FE3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566DE1"/>
  <w15:docId w15:val="{1FADF7FC-FD12-45C5-AF53-299AA8F630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355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23C21B-93D7-4D5D-81CE-A252603D59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950</Words>
  <Characters>28215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Андрей Шевченко</cp:lastModifiedBy>
  <cp:revision>3</cp:revision>
  <cp:lastPrinted>2019-06-20T09:46:00Z</cp:lastPrinted>
  <dcterms:created xsi:type="dcterms:W3CDTF">2022-12-02T08:48:00Z</dcterms:created>
  <dcterms:modified xsi:type="dcterms:W3CDTF">2022-12-02T08:48:00Z</dcterms:modified>
</cp:coreProperties>
</file>